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7819" w:rsidRPr="00B26D4C" w:rsidRDefault="00F10EEB" w:rsidP="00197819">
      <w:pPr>
        <w:spacing w:after="0" w:line="240" w:lineRule="auto"/>
        <w:rPr>
          <w:rFonts w:ascii="Times New Roman" w:hAnsi="Times New Roman"/>
          <w:sz w:val="27"/>
          <w:szCs w:val="27"/>
        </w:rPr>
      </w:pPr>
      <w:r>
        <w:rPr>
          <w:rFonts w:ascii="Times New Roman" w:hAnsi="Times New Roman"/>
          <w:spacing w:val="40"/>
          <w:sz w:val="30"/>
          <w:szCs w:val="30"/>
        </w:rPr>
        <w:t>ПРОЕКТ</w:t>
      </w:r>
    </w:p>
    <w:p w:rsidR="00197819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</w:rPr>
      </w:pPr>
    </w:p>
    <w:p w:rsidR="00197819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197819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197819" w:rsidRPr="00527217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ind w:right="5528"/>
        <w:rPr>
          <w:rFonts w:ascii="Times New Roman" w:hAnsi="Times New Roman"/>
          <w:bCs/>
          <w:sz w:val="24"/>
          <w:szCs w:val="24"/>
        </w:rPr>
      </w:pPr>
      <w:r w:rsidRPr="00527217">
        <w:rPr>
          <w:rFonts w:ascii="Times New Roman" w:hAnsi="Times New Roman"/>
          <w:bCs/>
          <w:sz w:val="24"/>
          <w:szCs w:val="24"/>
        </w:rPr>
        <w:t>Об утверждении Административн</w:t>
      </w:r>
      <w:r>
        <w:rPr>
          <w:rFonts w:ascii="Times New Roman" w:hAnsi="Times New Roman"/>
          <w:bCs/>
          <w:sz w:val="24"/>
          <w:szCs w:val="24"/>
        </w:rPr>
        <w:t>ого</w:t>
      </w:r>
      <w:r w:rsidRPr="00527217">
        <w:rPr>
          <w:rFonts w:ascii="Times New Roman" w:hAnsi="Times New Roman"/>
          <w:bCs/>
          <w:sz w:val="24"/>
          <w:szCs w:val="24"/>
        </w:rPr>
        <w:t xml:space="preserve"> регламент</w:t>
      </w:r>
      <w:r>
        <w:rPr>
          <w:rFonts w:ascii="Times New Roman" w:hAnsi="Times New Roman"/>
          <w:bCs/>
          <w:sz w:val="24"/>
          <w:szCs w:val="24"/>
        </w:rPr>
        <w:t xml:space="preserve">а </w:t>
      </w:r>
      <w:r w:rsidRPr="00197819">
        <w:rPr>
          <w:rFonts w:ascii="Times New Roman" w:hAnsi="Times New Roman"/>
          <w:bCs/>
          <w:sz w:val="24"/>
          <w:szCs w:val="24"/>
        </w:rPr>
        <w:t>по предоставлению разрешения на отклонение от предельных параметров разрешенного строительства объектов капитального строительства</w:t>
      </w:r>
    </w:p>
    <w:p w:rsidR="00197819" w:rsidRPr="0000589F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197819" w:rsidRPr="0000589F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197819" w:rsidRPr="0000589F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0589F">
        <w:rPr>
          <w:rFonts w:ascii="Times New Roman" w:hAnsi="Times New Roman"/>
          <w:sz w:val="28"/>
          <w:szCs w:val="28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</w:t>
      </w:r>
    </w:p>
    <w:p w:rsidR="00197819" w:rsidRPr="0000589F" w:rsidRDefault="00197819" w:rsidP="0019781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00589F">
        <w:rPr>
          <w:rFonts w:ascii="Times New Roman" w:hAnsi="Times New Roman"/>
          <w:sz w:val="28"/>
          <w:szCs w:val="28"/>
        </w:rPr>
        <w:t>ПОСТАНОВЛЯЮ:</w:t>
      </w:r>
    </w:p>
    <w:p w:rsidR="00197819" w:rsidRPr="0000589F" w:rsidRDefault="00197819" w:rsidP="00197819">
      <w:pPr>
        <w:pStyle w:val="af0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8"/>
        <w:jc w:val="both"/>
        <w:rPr>
          <w:rFonts w:ascii="Times New Roman" w:hAnsi="Times New Roman" w:cs="Times New Roman"/>
          <w:sz w:val="28"/>
          <w:szCs w:val="28"/>
        </w:rPr>
      </w:pPr>
      <w:r w:rsidRPr="0000589F">
        <w:rPr>
          <w:rFonts w:ascii="Times New Roman" w:hAnsi="Times New Roman" w:cs="Times New Roman"/>
          <w:sz w:val="28"/>
          <w:szCs w:val="28"/>
        </w:rPr>
        <w:t xml:space="preserve">Утвердить Административный регламент </w:t>
      </w:r>
      <w:r w:rsidRPr="00197819">
        <w:rPr>
          <w:rFonts w:ascii="Times New Roman" w:hAnsi="Times New Roman" w:cs="Times New Roman"/>
          <w:sz w:val="28"/>
          <w:szCs w:val="28"/>
        </w:rPr>
        <w:t>по предоставлению разрешения на отклонение от предельных параметров разрешенного строительства объектов капитального строительства</w:t>
      </w:r>
      <w:r w:rsidRPr="0000589F">
        <w:rPr>
          <w:rFonts w:ascii="Times New Roman" w:hAnsi="Times New Roman" w:cs="Times New Roman"/>
          <w:sz w:val="28"/>
          <w:szCs w:val="28"/>
        </w:rPr>
        <w:t xml:space="preserve"> (прилагается).</w:t>
      </w:r>
    </w:p>
    <w:p w:rsidR="00197819" w:rsidRPr="0000589F" w:rsidRDefault="00197819" w:rsidP="00197819">
      <w:pPr>
        <w:pStyle w:val="af0"/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8"/>
        <w:jc w:val="both"/>
        <w:rPr>
          <w:rFonts w:ascii="Times New Roman" w:hAnsi="Times New Roman" w:cs="Times New Roman"/>
          <w:sz w:val="28"/>
          <w:szCs w:val="28"/>
        </w:rPr>
      </w:pPr>
      <w:r w:rsidRPr="0000589F">
        <w:rPr>
          <w:rFonts w:ascii="Times New Roman" w:hAnsi="Times New Roman" w:cs="Times New Roman"/>
          <w:sz w:val="28"/>
          <w:szCs w:val="28"/>
        </w:rPr>
        <w:t xml:space="preserve">Опубликовать настоящее постановление на официальном портале правовой информации Республики Татарстан в информационной-телекоммуникационной сети «Интернет» по адресу: </w:t>
      </w:r>
      <w:hyperlink r:id="rId8" w:history="1">
        <w:r w:rsidRPr="0000589F">
          <w:rPr>
            <w:rStyle w:val="ad"/>
            <w:rFonts w:ascii="Times New Roman" w:hAnsi="Times New Roman"/>
            <w:sz w:val="28"/>
            <w:szCs w:val="28"/>
          </w:rPr>
          <w:t>http://pravo.tatarstan.ru</w:t>
        </w:r>
      </w:hyperlink>
      <w:r w:rsidRPr="0000589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97819" w:rsidRPr="0000589F" w:rsidRDefault="00197819" w:rsidP="00197819">
      <w:pPr>
        <w:pStyle w:val="af0"/>
        <w:widowControl w:val="0"/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0589F">
        <w:rPr>
          <w:rFonts w:ascii="Times New Roman" w:hAnsi="Times New Roman" w:cs="Times New Roman"/>
          <w:sz w:val="28"/>
          <w:szCs w:val="28"/>
        </w:rPr>
        <w:t xml:space="preserve">Контроль за исполнением настоящего постановления возложить на начальника </w:t>
      </w:r>
    </w:p>
    <w:p w:rsidR="00197819" w:rsidRPr="0000589F" w:rsidRDefault="00197819" w:rsidP="00197819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197819" w:rsidRPr="0000589F" w:rsidRDefault="00197819" w:rsidP="00197819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197819" w:rsidRPr="0000589F" w:rsidRDefault="00197819" w:rsidP="00197819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197819" w:rsidRPr="0000589F" w:rsidRDefault="00197819" w:rsidP="00197819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197819" w:rsidRPr="00527217" w:rsidRDefault="00197819" w:rsidP="00197819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right="1132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>Р.М. Гасимов</w:t>
      </w:r>
    </w:p>
    <w:p w:rsidR="00197819" w:rsidRPr="00527217" w:rsidRDefault="00197819" w:rsidP="00197819">
      <w:pPr>
        <w:spacing w:after="0"/>
        <w:ind w:firstLine="567"/>
        <w:rPr>
          <w:rFonts w:ascii="Times New Roman" w:hAnsi="Times New Roman"/>
          <w:sz w:val="24"/>
          <w:szCs w:val="24"/>
        </w:rPr>
        <w:sectPr w:rsidR="00197819" w:rsidRPr="00527217" w:rsidSect="00500D01">
          <w:headerReference w:type="default" r:id="rId9"/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1826E6" w:rsidRPr="006C0219" w:rsidRDefault="001826E6" w:rsidP="00AC1214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6C0219">
        <w:rPr>
          <w:rFonts w:ascii="Times New Roman" w:hAnsi="Times New Roman"/>
          <w:sz w:val="24"/>
          <w:szCs w:val="24"/>
        </w:rPr>
        <w:lastRenderedPageBreak/>
        <w:t xml:space="preserve">УТВЕРЖДЕН </w:t>
      </w:r>
    </w:p>
    <w:p w:rsidR="00AC1214" w:rsidRPr="006C0219" w:rsidRDefault="001826E6" w:rsidP="00AC1214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6C0219">
        <w:rPr>
          <w:rFonts w:ascii="Times New Roman" w:hAnsi="Times New Roman"/>
          <w:sz w:val="24"/>
          <w:szCs w:val="24"/>
        </w:rPr>
        <w:t xml:space="preserve">постановлением Руководителя </w:t>
      </w:r>
      <w:r w:rsidR="00AC1214" w:rsidRPr="006C0219">
        <w:rPr>
          <w:rFonts w:ascii="Times New Roman" w:hAnsi="Times New Roman"/>
          <w:sz w:val="24"/>
          <w:szCs w:val="24"/>
        </w:rPr>
        <w:t xml:space="preserve">Исполнительного комитета </w:t>
      </w:r>
      <w:r w:rsidRPr="006C0219">
        <w:rPr>
          <w:rFonts w:ascii="Times New Roman" w:hAnsi="Times New Roman"/>
          <w:sz w:val="24"/>
          <w:szCs w:val="24"/>
        </w:rPr>
        <w:t>Сабинского</w:t>
      </w:r>
      <w:r w:rsidR="00AC1214" w:rsidRPr="006C0219">
        <w:rPr>
          <w:rFonts w:ascii="Times New Roman" w:hAnsi="Times New Roman"/>
          <w:sz w:val="24"/>
          <w:szCs w:val="24"/>
        </w:rPr>
        <w:t xml:space="preserve"> муниципального района Республики Татарстан </w:t>
      </w:r>
    </w:p>
    <w:p w:rsidR="00AC1214" w:rsidRPr="006C0219" w:rsidRDefault="00AC1214" w:rsidP="00AC1214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 w:rsidRPr="006C0219">
        <w:rPr>
          <w:rFonts w:ascii="Times New Roman" w:hAnsi="Times New Roman"/>
          <w:sz w:val="24"/>
          <w:szCs w:val="24"/>
        </w:rPr>
        <w:t xml:space="preserve">от </w:t>
      </w:r>
      <w:r w:rsidR="00197819">
        <w:rPr>
          <w:rFonts w:ascii="Times New Roman" w:hAnsi="Times New Roman"/>
          <w:sz w:val="24"/>
          <w:szCs w:val="24"/>
        </w:rPr>
        <w:t>_______________</w:t>
      </w:r>
      <w:r w:rsidRPr="006C0219">
        <w:rPr>
          <w:rFonts w:ascii="Times New Roman" w:hAnsi="Times New Roman"/>
          <w:sz w:val="24"/>
          <w:szCs w:val="24"/>
        </w:rPr>
        <w:t xml:space="preserve"> № ____</w:t>
      </w:r>
    </w:p>
    <w:p w:rsidR="00DA4931" w:rsidRPr="006C0219" w:rsidRDefault="00DA4931" w:rsidP="00D5236F">
      <w:pPr>
        <w:pStyle w:val="1"/>
        <w:jc w:val="center"/>
        <w:rPr>
          <w:bCs/>
          <w:szCs w:val="28"/>
        </w:rPr>
      </w:pPr>
    </w:p>
    <w:p w:rsidR="00DA4931" w:rsidRPr="006C0219" w:rsidRDefault="00DA4931" w:rsidP="00D5236F">
      <w:pPr>
        <w:pStyle w:val="1"/>
        <w:jc w:val="center"/>
        <w:rPr>
          <w:bCs/>
          <w:szCs w:val="28"/>
        </w:rPr>
      </w:pPr>
    </w:p>
    <w:p w:rsidR="00BB3E6A" w:rsidRPr="006C0219" w:rsidRDefault="00BB3E6A" w:rsidP="00D5236F">
      <w:pPr>
        <w:pStyle w:val="1"/>
        <w:jc w:val="center"/>
        <w:rPr>
          <w:bCs/>
          <w:szCs w:val="28"/>
        </w:rPr>
      </w:pPr>
      <w:r w:rsidRPr="006C0219">
        <w:rPr>
          <w:bCs/>
          <w:szCs w:val="28"/>
        </w:rPr>
        <w:t>Административный регламент</w:t>
      </w:r>
    </w:p>
    <w:p w:rsidR="00335E91" w:rsidRPr="00335E91" w:rsidRDefault="00335E91" w:rsidP="00335E9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по предоставлению разрешения на отклонение от предельных параметров разрешенного строительства объектов капитального строительства  </w:t>
      </w:r>
    </w:p>
    <w:p w:rsidR="00BB3E6A" w:rsidRPr="00335E91" w:rsidRDefault="00BB3E6A" w:rsidP="00D5236F">
      <w:pPr>
        <w:spacing w:after="0"/>
        <w:rPr>
          <w:rFonts w:ascii="Times New Roman" w:hAnsi="Times New Roman"/>
          <w:sz w:val="28"/>
          <w:szCs w:val="28"/>
        </w:rPr>
      </w:pPr>
    </w:p>
    <w:p w:rsidR="00BB3E6A" w:rsidRPr="006C0219" w:rsidRDefault="003E529B" w:rsidP="003E529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483472" w:rsidRPr="006C0219" w:rsidRDefault="00BB3E6A" w:rsidP="00D706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1.1. </w:t>
      </w:r>
      <w:r w:rsidR="00B204E6" w:rsidRPr="006C0219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 Регламент)</w:t>
      </w:r>
      <w:r w:rsidRPr="006C0219">
        <w:rPr>
          <w:rFonts w:ascii="Times New Roman" w:hAnsi="Times New Roman"/>
          <w:sz w:val="28"/>
          <w:szCs w:val="28"/>
        </w:rPr>
        <w:t xml:space="preserve"> устанавливает стандарт и порядок предоставления </w:t>
      </w:r>
      <w:r w:rsidR="00A90BAC" w:rsidRPr="006C0219">
        <w:rPr>
          <w:rFonts w:ascii="Times New Roman" w:hAnsi="Times New Roman"/>
          <w:sz w:val="28"/>
          <w:szCs w:val="28"/>
        </w:rPr>
        <w:t xml:space="preserve">муниципальной </w:t>
      </w:r>
      <w:r w:rsidRPr="006C0219">
        <w:rPr>
          <w:rFonts w:ascii="Times New Roman" w:hAnsi="Times New Roman"/>
          <w:sz w:val="28"/>
          <w:szCs w:val="28"/>
        </w:rPr>
        <w:t xml:space="preserve">услуги </w:t>
      </w:r>
      <w:r w:rsidRPr="006C0219">
        <w:rPr>
          <w:rFonts w:ascii="Times New Roman" w:hAnsi="Times New Roman"/>
          <w:bCs/>
          <w:sz w:val="28"/>
          <w:szCs w:val="28"/>
        </w:rPr>
        <w:t xml:space="preserve">по </w:t>
      </w:r>
      <w:r w:rsidR="00336288" w:rsidRPr="00336288">
        <w:rPr>
          <w:rFonts w:ascii="Times New Roman" w:hAnsi="Times New Roman"/>
          <w:sz w:val="28"/>
          <w:szCs w:val="28"/>
        </w:rPr>
        <w:t>предоставлению разрешения на отклонение от предельных параметров разрешенного строительства объектов капитального строительства</w:t>
      </w:r>
      <w:r w:rsidR="00336288" w:rsidRPr="006C0219">
        <w:rPr>
          <w:rFonts w:ascii="Times New Roman" w:hAnsi="Times New Roman"/>
          <w:sz w:val="28"/>
          <w:szCs w:val="28"/>
        </w:rPr>
        <w:t xml:space="preserve"> </w:t>
      </w:r>
      <w:r w:rsidR="00BA5845" w:rsidRPr="006C0219">
        <w:rPr>
          <w:rFonts w:ascii="Times New Roman" w:hAnsi="Times New Roman"/>
          <w:sz w:val="28"/>
          <w:szCs w:val="28"/>
        </w:rPr>
        <w:t>(далее – муниципальная услуга)</w:t>
      </w:r>
      <w:r w:rsidR="006112BE" w:rsidRPr="006C0219">
        <w:rPr>
          <w:rFonts w:ascii="Times New Roman" w:hAnsi="Times New Roman"/>
          <w:sz w:val="28"/>
          <w:szCs w:val="28"/>
        </w:rPr>
        <w:t>.</w:t>
      </w:r>
      <w:r w:rsidR="00483472" w:rsidRPr="006C0219">
        <w:rPr>
          <w:rFonts w:ascii="Times New Roman" w:hAnsi="Times New Roman"/>
          <w:sz w:val="28"/>
          <w:szCs w:val="28"/>
        </w:rPr>
        <w:t xml:space="preserve"> </w:t>
      </w:r>
    </w:p>
    <w:p w:rsidR="00483472" w:rsidRPr="006C0219" w:rsidRDefault="00483472" w:rsidP="00D7060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.2. Получатели услуги: физические лица, юридические лица (далее - заявитель).</w:t>
      </w:r>
    </w:p>
    <w:p w:rsidR="00770B37" w:rsidRPr="006C0219" w:rsidRDefault="00770B37" w:rsidP="00770B3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6C0219">
        <w:rPr>
          <w:rFonts w:ascii="Times New Roman" w:hAnsi="Times New Roman"/>
          <w:sz w:val="28"/>
          <w:szCs w:val="28"/>
        </w:rPr>
        <w:t xml:space="preserve">Муниципальная услуга предоставляется исполнительным комитетом </w:t>
      </w:r>
      <w:r w:rsidR="001826E6" w:rsidRPr="006C0219">
        <w:rPr>
          <w:rFonts w:ascii="Times New Roman" w:hAnsi="Times New Roman"/>
          <w:sz w:val="28"/>
          <w:szCs w:val="28"/>
        </w:rPr>
        <w:t>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770B37" w:rsidRPr="006C0219" w:rsidRDefault="00770B37" w:rsidP="00770B3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Исполнитель муниципальной услуги </w:t>
      </w:r>
      <w:r w:rsidR="00865C9B" w:rsidRPr="006C0219">
        <w:rPr>
          <w:rFonts w:ascii="Times New Roman" w:hAnsi="Times New Roman"/>
          <w:sz w:val="28"/>
          <w:szCs w:val="28"/>
        </w:rPr>
        <w:t>–</w:t>
      </w:r>
      <w:r w:rsidRPr="006C0219">
        <w:rPr>
          <w:rFonts w:ascii="Times New Roman" w:hAnsi="Times New Roman"/>
          <w:sz w:val="28"/>
          <w:szCs w:val="28"/>
        </w:rPr>
        <w:t xml:space="preserve"> </w:t>
      </w:r>
      <w:r w:rsidR="00D83730" w:rsidRPr="006C0219">
        <w:rPr>
          <w:rFonts w:ascii="Times New Roman" w:hAnsi="Times New Roman"/>
          <w:spacing w:val="1"/>
          <w:sz w:val="28"/>
          <w:szCs w:val="28"/>
        </w:rPr>
        <w:t xml:space="preserve">отдел инфраструктурного развития Исполкома </w:t>
      </w:r>
      <w:r w:rsidRPr="006C0219">
        <w:rPr>
          <w:rFonts w:ascii="Times New Roman" w:hAnsi="Times New Roman"/>
          <w:sz w:val="28"/>
          <w:szCs w:val="28"/>
        </w:rPr>
        <w:t>(далее - Отдел).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1.3.1. Место нахождение исполкома: </w:t>
      </w:r>
      <w:r w:rsidR="004D58F3" w:rsidRPr="006C0219">
        <w:rPr>
          <w:rFonts w:ascii="Times New Roman" w:hAnsi="Times New Roman"/>
          <w:sz w:val="28"/>
          <w:szCs w:val="28"/>
        </w:rPr>
        <w:t xml:space="preserve">422060, РТ, Сабинский район, </w:t>
      </w:r>
      <w:r w:rsidRPr="006C0219">
        <w:rPr>
          <w:rFonts w:ascii="Times New Roman" w:hAnsi="Times New Roman"/>
          <w:sz w:val="28"/>
          <w:szCs w:val="28"/>
        </w:rPr>
        <w:t>п.г.т</w:t>
      </w:r>
      <w:r w:rsidR="004D58F3" w:rsidRPr="006C0219">
        <w:rPr>
          <w:rFonts w:ascii="Times New Roman" w:hAnsi="Times New Roman"/>
          <w:sz w:val="28"/>
          <w:szCs w:val="28"/>
        </w:rPr>
        <w:t>.</w:t>
      </w:r>
      <w:r w:rsidR="00865C9B" w:rsidRPr="006C0219">
        <w:rPr>
          <w:rFonts w:ascii="Times New Roman" w:hAnsi="Times New Roman"/>
          <w:sz w:val="28"/>
          <w:szCs w:val="28"/>
        </w:rPr>
        <w:t>Богатые Сабы</w:t>
      </w:r>
      <w:r w:rsidRPr="006C0219">
        <w:rPr>
          <w:rFonts w:ascii="Times New Roman" w:hAnsi="Times New Roman"/>
          <w:sz w:val="28"/>
          <w:szCs w:val="28"/>
        </w:rPr>
        <w:t>, ул.</w:t>
      </w:r>
      <w:r w:rsidR="00865C9B" w:rsidRPr="006C0219">
        <w:rPr>
          <w:rFonts w:ascii="Times New Roman" w:hAnsi="Times New Roman"/>
          <w:sz w:val="28"/>
          <w:szCs w:val="28"/>
        </w:rPr>
        <w:t xml:space="preserve"> Г.Закирова</w:t>
      </w:r>
      <w:r w:rsidRPr="006C0219">
        <w:rPr>
          <w:rFonts w:ascii="Times New Roman" w:hAnsi="Times New Roman"/>
          <w:sz w:val="28"/>
          <w:szCs w:val="28"/>
        </w:rPr>
        <w:t>, д.</w:t>
      </w:r>
      <w:r w:rsidR="00865C9B" w:rsidRPr="006C0219">
        <w:rPr>
          <w:rFonts w:ascii="Times New Roman" w:hAnsi="Times New Roman"/>
          <w:sz w:val="28"/>
          <w:szCs w:val="28"/>
        </w:rPr>
        <w:t>52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4D58F3" w:rsidRPr="006C0219" w:rsidRDefault="00770B37" w:rsidP="004D58F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4D58F3" w:rsidRPr="006C0219">
        <w:rPr>
          <w:rFonts w:ascii="Times New Roman" w:hAnsi="Times New Roman"/>
          <w:sz w:val="28"/>
          <w:szCs w:val="28"/>
        </w:rPr>
        <w:t>422060, РТ, Сабинский район, п.г.т.Богатые Сабы, ул. Г.Закирова, д.52.</w:t>
      </w:r>
    </w:p>
    <w:p w:rsidR="00770B37" w:rsidRPr="006C0219" w:rsidRDefault="00770B37" w:rsidP="004D58F3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770B37" w:rsidRPr="006C0219" w:rsidRDefault="006941B9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реда</w:t>
      </w:r>
      <w:r w:rsidR="00770B37" w:rsidRPr="006C0219">
        <w:rPr>
          <w:rFonts w:ascii="Times New Roman" w:hAnsi="Times New Roman"/>
          <w:sz w:val="28"/>
          <w:szCs w:val="28"/>
        </w:rPr>
        <w:t>:</w:t>
      </w:r>
      <w:r w:rsidR="00865C9B" w:rsidRPr="006C0219">
        <w:rPr>
          <w:rFonts w:ascii="Times New Roman" w:hAnsi="Times New Roman"/>
          <w:sz w:val="28"/>
          <w:szCs w:val="28"/>
        </w:rPr>
        <w:t xml:space="preserve"> с 8:00</w:t>
      </w:r>
      <w:r w:rsidR="00770B37" w:rsidRPr="006C0219">
        <w:rPr>
          <w:rFonts w:ascii="Times New Roman" w:hAnsi="Times New Roman"/>
          <w:sz w:val="28"/>
          <w:szCs w:val="28"/>
        </w:rPr>
        <w:t xml:space="preserve"> до </w:t>
      </w:r>
      <w:r w:rsidR="00A3579F" w:rsidRPr="006C0219">
        <w:rPr>
          <w:rFonts w:ascii="Times New Roman" w:hAnsi="Times New Roman"/>
          <w:sz w:val="28"/>
          <w:szCs w:val="28"/>
        </w:rPr>
        <w:t>16</w:t>
      </w:r>
      <w:r w:rsidR="00865C9B" w:rsidRPr="006C0219">
        <w:rPr>
          <w:rFonts w:ascii="Times New Roman" w:hAnsi="Times New Roman"/>
          <w:sz w:val="28"/>
          <w:szCs w:val="28"/>
        </w:rPr>
        <w:t>:</w:t>
      </w:r>
      <w:r w:rsidR="00A3579F" w:rsidRPr="006C0219">
        <w:rPr>
          <w:rFonts w:ascii="Times New Roman" w:hAnsi="Times New Roman"/>
          <w:sz w:val="28"/>
          <w:szCs w:val="28"/>
        </w:rPr>
        <w:t>3</w:t>
      </w:r>
      <w:r w:rsidR="00865C9B" w:rsidRPr="006C0219">
        <w:rPr>
          <w:rFonts w:ascii="Times New Roman" w:hAnsi="Times New Roman"/>
          <w:sz w:val="28"/>
          <w:szCs w:val="28"/>
        </w:rPr>
        <w:t>0</w:t>
      </w:r>
      <w:r w:rsidR="00770B37" w:rsidRPr="006C0219">
        <w:rPr>
          <w:rFonts w:ascii="Times New Roman" w:hAnsi="Times New Roman"/>
          <w:sz w:val="28"/>
          <w:szCs w:val="28"/>
        </w:rPr>
        <w:t xml:space="preserve">; 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ятница: с </w:t>
      </w:r>
      <w:r w:rsidR="00865C9B" w:rsidRPr="006C0219">
        <w:rPr>
          <w:rFonts w:ascii="Times New Roman" w:hAnsi="Times New Roman"/>
          <w:sz w:val="28"/>
          <w:szCs w:val="28"/>
        </w:rPr>
        <w:t>8:00</w:t>
      </w:r>
      <w:r w:rsidRPr="006C0219">
        <w:rPr>
          <w:rFonts w:ascii="Times New Roman" w:hAnsi="Times New Roman"/>
          <w:sz w:val="28"/>
          <w:szCs w:val="28"/>
        </w:rPr>
        <w:t xml:space="preserve"> до </w:t>
      </w:r>
      <w:r w:rsidR="00865C9B" w:rsidRPr="006C0219">
        <w:rPr>
          <w:rFonts w:ascii="Times New Roman" w:hAnsi="Times New Roman"/>
          <w:sz w:val="28"/>
          <w:szCs w:val="28"/>
        </w:rPr>
        <w:t>1</w:t>
      </w:r>
      <w:r w:rsidR="00A3579F" w:rsidRPr="006C0219">
        <w:rPr>
          <w:rFonts w:ascii="Times New Roman" w:hAnsi="Times New Roman"/>
          <w:sz w:val="28"/>
          <w:szCs w:val="28"/>
        </w:rPr>
        <w:t>6</w:t>
      </w:r>
      <w:r w:rsidR="00865C9B" w:rsidRPr="006C0219">
        <w:rPr>
          <w:rFonts w:ascii="Times New Roman" w:hAnsi="Times New Roman"/>
          <w:sz w:val="28"/>
          <w:szCs w:val="28"/>
        </w:rPr>
        <w:t>:</w:t>
      </w:r>
      <w:r w:rsidR="00A3579F" w:rsidRPr="006C0219">
        <w:rPr>
          <w:rFonts w:ascii="Times New Roman" w:hAnsi="Times New Roman"/>
          <w:sz w:val="28"/>
          <w:szCs w:val="28"/>
        </w:rPr>
        <w:t>3</w:t>
      </w:r>
      <w:r w:rsidR="00865C9B" w:rsidRPr="006C0219">
        <w:rPr>
          <w:rFonts w:ascii="Times New Roman" w:hAnsi="Times New Roman"/>
          <w:sz w:val="28"/>
          <w:szCs w:val="28"/>
        </w:rPr>
        <w:t>0</w:t>
      </w:r>
      <w:r w:rsidRPr="006C0219">
        <w:rPr>
          <w:rFonts w:ascii="Times New Roman" w:hAnsi="Times New Roman"/>
          <w:sz w:val="28"/>
          <w:szCs w:val="28"/>
        </w:rPr>
        <w:t xml:space="preserve">; 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Справоч</w:t>
      </w:r>
      <w:r w:rsidR="004D58F3" w:rsidRPr="006C0219">
        <w:rPr>
          <w:rFonts w:ascii="Times New Roman" w:hAnsi="Times New Roman"/>
          <w:sz w:val="28"/>
          <w:szCs w:val="28"/>
        </w:rPr>
        <w:t>ный телефон: 8(84362)</w:t>
      </w:r>
      <w:r w:rsidR="00865C9B" w:rsidRPr="006C0219">
        <w:rPr>
          <w:rFonts w:ascii="Times New Roman" w:hAnsi="Times New Roman"/>
          <w:sz w:val="28"/>
          <w:szCs w:val="28"/>
        </w:rPr>
        <w:t>2-40-92; 2-36-44</w:t>
      </w:r>
      <w:r w:rsidRPr="006C0219">
        <w:rPr>
          <w:rFonts w:ascii="Times New Roman" w:hAnsi="Times New Roman"/>
          <w:sz w:val="28"/>
          <w:szCs w:val="28"/>
        </w:rPr>
        <w:t xml:space="preserve">. 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 w:rsidR="000721F0" w:rsidRPr="006C0219">
        <w:rPr>
          <w:rFonts w:ascii="Times New Roman" w:hAnsi="Times New Roman"/>
          <w:sz w:val="28"/>
          <w:szCs w:val="28"/>
        </w:rPr>
        <w:t>муниципального района</w:t>
      </w:r>
      <w:r w:rsidRPr="006C0219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6C0219">
        <w:rPr>
          <w:rFonts w:ascii="Times New Roman" w:hAnsi="Times New Roman"/>
          <w:sz w:val="28"/>
          <w:szCs w:val="28"/>
          <w:lang w:val="en-US"/>
        </w:rPr>
        <w:t>http</w:t>
      </w:r>
      <w:r w:rsidRPr="006C0219">
        <w:rPr>
          <w:rFonts w:ascii="Times New Roman" w:hAnsi="Times New Roman"/>
          <w:sz w:val="28"/>
          <w:szCs w:val="28"/>
        </w:rPr>
        <w:t xml:space="preserve">:// </w:t>
      </w:r>
      <w:hyperlink r:id="rId10" w:history="1"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www</w:t>
        </w:r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</w:rPr>
          <w:t>.</w:t>
        </w:r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saby</w:t>
        </w:r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</w:rPr>
          <w:t>.</w:t>
        </w:r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tatarstan</w:t>
        </w:r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</w:rPr>
          <w:t>.</w:t>
        </w:r>
        <w:r w:rsidR="0092144B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ru</w:t>
        </w:r>
      </w:hyperlink>
      <w:r w:rsidRPr="006C0219">
        <w:rPr>
          <w:rFonts w:ascii="Times New Roman" w:hAnsi="Times New Roman"/>
          <w:sz w:val="28"/>
          <w:szCs w:val="28"/>
          <w:u w:val="single"/>
        </w:rPr>
        <w:t>)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0B72F4" w:rsidRPr="006C0219" w:rsidRDefault="00770B37" w:rsidP="000B72F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0B72F4" w:rsidRPr="006C0219">
        <w:rPr>
          <w:rFonts w:ascii="Times New Roman" w:hAnsi="Times New Roman"/>
          <w:sz w:val="28"/>
          <w:szCs w:val="28"/>
        </w:rPr>
        <w:t>. Информация, размещаемая на информационных стендах, включает в себя сведения о муниципальной услуге</w:t>
      </w:r>
      <w:r w:rsidR="005F7867" w:rsidRPr="006C0219">
        <w:rPr>
          <w:rFonts w:ascii="Times New Roman" w:hAnsi="Times New Roman"/>
          <w:sz w:val="28"/>
          <w:szCs w:val="28"/>
        </w:rPr>
        <w:t>,</w:t>
      </w:r>
      <w:r w:rsidR="000B72F4" w:rsidRPr="006C0219">
        <w:rPr>
          <w:rFonts w:ascii="Times New Roman" w:hAnsi="Times New Roman"/>
          <w:sz w:val="28"/>
          <w:szCs w:val="28"/>
        </w:rPr>
        <w:t xml:space="preserve"> </w:t>
      </w:r>
      <w:r w:rsidR="000B72F4" w:rsidRPr="006C0219">
        <w:rPr>
          <w:rFonts w:ascii="Times New Roman" w:hAnsi="Times New Roman"/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0721F0" w:rsidRPr="006C0219" w:rsidRDefault="000721F0" w:rsidP="000721F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6C0219">
        <w:rPr>
          <w:rFonts w:ascii="Times New Roman" w:hAnsi="Times New Roman"/>
          <w:sz w:val="28"/>
          <w:szCs w:val="28"/>
          <w:lang w:val="en-US"/>
        </w:rPr>
        <w:t>http</w:t>
      </w:r>
      <w:r w:rsidRPr="006C0219">
        <w:rPr>
          <w:rFonts w:ascii="Times New Roman" w:hAnsi="Times New Roman"/>
          <w:sz w:val="28"/>
          <w:szCs w:val="28"/>
        </w:rPr>
        <w:t xml:space="preserve">:// </w:t>
      </w:r>
      <w:hyperlink r:id="rId11" w:history="1"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www</w:t>
        </w:r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</w:rPr>
          <w:t>.</w:t>
        </w:r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saby</w:t>
        </w:r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</w:rPr>
          <w:t>.</w:t>
        </w:r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tatarstan</w:t>
        </w:r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</w:rPr>
          <w:t>.</w:t>
        </w:r>
        <w:r w:rsidR="004D58F3" w:rsidRPr="006C0219">
          <w:rPr>
            <w:rStyle w:val="ad"/>
            <w:rFonts w:ascii="Times New Roman" w:hAnsi="Times New Roman"/>
            <w:color w:val="auto"/>
            <w:sz w:val="28"/>
            <w:szCs w:val="28"/>
            <w:lang w:val="en-US"/>
          </w:rPr>
          <w:t>ru</w:t>
        </w:r>
      </w:hyperlink>
      <w:r w:rsidRPr="006C0219">
        <w:rPr>
          <w:rFonts w:ascii="Times New Roman" w:hAnsi="Times New Roman"/>
          <w:sz w:val="28"/>
          <w:szCs w:val="28"/>
        </w:rPr>
        <w:t>.);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6C0219">
        <w:rPr>
          <w:rFonts w:ascii="Times New Roman" w:hAnsi="Times New Roman"/>
          <w:sz w:val="28"/>
          <w:szCs w:val="28"/>
          <w:lang w:val="en-US"/>
        </w:rPr>
        <w:t>http</w:t>
      </w:r>
      <w:r w:rsidRPr="006C0219">
        <w:rPr>
          <w:rFonts w:ascii="Times New Roman" w:hAnsi="Times New Roman"/>
          <w:sz w:val="28"/>
          <w:szCs w:val="28"/>
        </w:rPr>
        <w:t>://u</w:t>
      </w:r>
      <w:r w:rsidRPr="006C0219">
        <w:rPr>
          <w:rFonts w:ascii="Times New Roman" w:hAnsi="Times New Roman"/>
          <w:sz w:val="28"/>
          <w:szCs w:val="28"/>
          <w:lang w:val="en-US"/>
        </w:rPr>
        <w:t>slugi</w:t>
      </w:r>
      <w:r w:rsidR="004D58F3" w:rsidRPr="006C0219">
        <w:rPr>
          <w:rFonts w:ascii="Times New Roman" w:hAnsi="Times New Roman"/>
          <w:sz w:val="28"/>
          <w:szCs w:val="28"/>
        </w:rPr>
        <w:t>.</w:t>
      </w:r>
      <w:hyperlink r:id="rId12" w:history="1">
        <w:r w:rsidRPr="006C0219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Pr="006C0219">
          <w:rPr>
            <w:rFonts w:ascii="Times New Roman" w:hAnsi="Times New Roman"/>
            <w:sz w:val="28"/>
            <w:szCs w:val="28"/>
            <w:u w:val="single"/>
          </w:rPr>
          <w:t>.</w:t>
        </w:r>
        <w:r w:rsidRPr="006C0219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Pr="006C0219">
        <w:rPr>
          <w:rFonts w:ascii="Times New Roman" w:hAnsi="Times New Roman"/>
          <w:sz w:val="28"/>
          <w:szCs w:val="28"/>
        </w:rPr>
        <w:t xml:space="preserve">/); 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6C0219">
        <w:rPr>
          <w:rFonts w:ascii="Times New Roman" w:hAnsi="Times New Roman"/>
          <w:sz w:val="28"/>
          <w:szCs w:val="28"/>
          <w:lang w:val="en-US"/>
        </w:rPr>
        <w:t>http</w:t>
      </w:r>
      <w:r w:rsidRPr="006C0219">
        <w:rPr>
          <w:rFonts w:ascii="Times New Roman" w:hAnsi="Times New Roman"/>
          <w:sz w:val="28"/>
          <w:szCs w:val="28"/>
        </w:rPr>
        <w:t xml:space="preserve">:// </w:t>
      </w:r>
      <w:hyperlink r:id="rId13" w:history="1">
        <w:r w:rsidRPr="006C0219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6C0219">
          <w:rPr>
            <w:rFonts w:ascii="Times New Roman" w:hAnsi="Times New Roman"/>
            <w:sz w:val="28"/>
            <w:szCs w:val="28"/>
            <w:u w:val="single"/>
          </w:rPr>
          <w:t>.</w:t>
        </w:r>
        <w:r w:rsidRPr="006C0219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r w:rsidRPr="006C0219">
          <w:rPr>
            <w:rFonts w:ascii="Times New Roman" w:hAnsi="Times New Roman"/>
            <w:sz w:val="28"/>
            <w:szCs w:val="28"/>
            <w:u w:val="single"/>
          </w:rPr>
          <w:t>.</w:t>
        </w:r>
        <w:r w:rsidRPr="006C0219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r w:rsidRPr="006C0219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6C0219">
        <w:rPr>
          <w:rFonts w:ascii="Times New Roman" w:hAnsi="Times New Roman"/>
          <w:sz w:val="28"/>
          <w:szCs w:val="28"/>
        </w:rPr>
        <w:t>);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) в Исполкоме (Отделе):</w:t>
      </w:r>
    </w:p>
    <w:p w:rsidR="00770B37" w:rsidRPr="006C0219" w:rsidRDefault="00770B37" w:rsidP="00770B3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770B37" w:rsidRPr="006C0219" w:rsidRDefault="00770B37" w:rsidP="00770B3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721F0" w:rsidRPr="006C0219" w:rsidRDefault="000721F0" w:rsidP="000721F0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BB3E6A" w:rsidRPr="006C0219" w:rsidRDefault="00483472" w:rsidP="00D7060A">
      <w:pPr>
        <w:pStyle w:val="1"/>
        <w:ind w:firstLine="709"/>
        <w:rPr>
          <w:b w:val="0"/>
          <w:szCs w:val="28"/>
        </w:rPr>
      </w:pPr>
      <w:r w:rsidRPr="006C0219">
        <w:rPr>
          <w:b w:val="0"/>
          <w:szCs w:val="28"/>
        </w:rPr>
        <w:t>1.4</w:t>
      </w:r>
      <w:r w:rsidR="00BB3E6A" w:rsidRPr="006C0219">
        <w:rPr>
          <w:b w:val="0"/>
          <w:szCs w:val="28"/>
        </w:rPr>
        <w:t xml:space="preserve">. Предоставление </w:t>
      </w:r>
      <w:r w:rsidR="00A90BAC" w:rsidRPr="006C0219">
        <w:rPr>
          <w:b w:val="0"/>
          <w:szCs w:val="28"/>
        </w:rPr>
        <w:t xml:space="preserve">муниципальной </w:t>
      </w:r>
      <w:r w:rsidR="00BB3E6A" w:rsidRPr="006C0219">
        <w:rPr>
          <w:b w:val="0"/>
          <w:szCs w:val="28"/>
        </w:rPr>
        <w:t>услуги осуществляется в соответствии с:</w:t>
      </w:r>
    </w:p>
    <w:p w:rsidR="00BB3E6A" w:rsidRPr="006C0219" w:rsidRDefault="00BB3E6A" w:rsidP="00D706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Градостроительным кодексом Российской Федерации от 29.12.2004 №190-ФЗ</w:t>
      </w:r>
      <w:r w:rsidR="00DA4931" w:rsidRPr="006C0219">
        <w:rPr>
          <w:rFonts w:ascii="Times New Roman" w:hAnsi="Times New Roman"/>
          <w:sz w:val="28"/>
          <w:szCs w:val="28"/>
        </w:rPr>
        <w:t xml:space="preserve"> </w:t>
      </w:r>
      <w:r w:rsidR="000721F0" w:rsidRPr="006C0219">
        <w:rPr>
          <w:rFonts w:ascii="Times New Roman" w:hAnsi="Times New Roman"/>
          <w:sz w:val="28"/>
          <w:szCs w:val="28"/>
        </w:rPr>
        <w:t xml:space="preserve">(далее – ГрК РФ) </w:t>
      </w:r>
      <w:r w:rsidR="00DA4931" w:rsidRPr="006C0219">
        <w:rPr>
          <w:rFonts w:ascii="Times New Roman" w:hAnsi="Times New Roman"/>
          <w:sz w:val="28"/>
          <w:szCs w:val="28"/>
        </w:rPr>
        <w:t>(Собрание законодательства</w:t>
      </w:r>
      <w:r w:rsidR="00FB18F1" w:rsidRPr="006C0219">
        <w:rPr>
          <w:rFonts w:ascii="Times New Roman" w:hAnsi="Times New Roman"/>
          <w:sz w:val="28"/>
          <w:szCs w:val="28"/>
        </w:rPr>
        <w:t xml:space="preserve"> Российской Федерации</w:t>
      </w:r>
      <w:r w:rsidR="00DA4931" w:rsidRPr="006C0219">
        <w:rPr>
          <w:rFonts w:ascii="Times New Roman" w:hAnsi="Times New Roman"/>
          <w:sz w:val="28"/>
          <w:szCs w:val="28"/>
        </w:rPr>
        <w:t>, 03.01.2005, №1 (часть 1), ст.16)</w:t>
      </w:r>
      <w:r w:rsidRPr="006C0219">
        <w:rPr>
          <w:rFonts w:ascii="Times New Roman" w:hAnsi="Times New Roman"/>
          <w:sz w:val="28"/>
          <w:szCs w:val="28"/>
        </w:rPr>
        <w:t>;</w:t>
      </w:r>
    </w:p>
    <w:p w:rsidR="00D5236F" w:rsidRPr="006C0219" w:rsidRDefault="00D5236F" w:rsidP="00D706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Земельным кодексом Российской Федерации от 25.10.2001 №136-ФЗ </w:t>
      </w:r>
      <w:r w:rsidR="000721F0" w:rsidRPr="006C0219">
        <w:rPr>
          <w:rFonts w:ascii="Times New Roman" w:hAnsi="Times New Roman"/>
          <w:sz w:val="28"/>
          <w:szCs w:val="28"/>
        </w:rPr>
        <w:t xml:space="preserve">(далее – ЗК РФ) </w:t>
      </w:r>
      <w:r w:rsidR="00DA4931" w:rsidRPr="006C0219">
        <w:rPr>
          <w:rFonts w:ascii="Times New Roman" w:hAnsi="Times New Roman"/>
          <w:sz w:val="28"/>
          <w:szCs w:val="28"/>
        </w:rPr>
        <w:t>(Собрание законодательства</w:t>
      </w:r>
      <w:r w:rsidR="00FB18F1" w:rsidRPr="006C0219">
        <w:rPr>
          <w:rFonts w:ascii="Times New Roman" w:hAnsi="Times New Roman"/>
          <w:sz w:val="28"/>
          <w:szCs w:val="28"/>
        </w:rPr>
        <w:t xml:space="preserve"> Российской Федерации</w:t>
      </w:r>
      <w:r w:rsidR="00DA4931" w:rsidRPr="006C0219">
        <w:rPr>
          <w:rFonts w:ascii="Times New Roman" w:hAnsi="Times New Roman"/>
          <w:sz w:val="28"/>
          <w:szCs w:val="28"/>
        </w:rPr>
        <w:t>, 29.10.2001, №44, ст.4147)</w:t>
      </w:r>
      <w:r w:rsidRPr="006C0219">
        <w:rPr>
          <w:rFonts w:ascii="Times New Roman" w:hAnsi="Times New Roman"/>
          <w:sz w:val="28"/>
          <w:szCs w:val="28"/>
        </w:rPr>
        <w:t>;</w:t>
      </w:r>
    </w:p>
    <w:p w:rsidR="0058484E" w:rsidRPr="006C0219" w:rsidRDefault="0058484E" w:rsidP="00D706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</w:t>
      </w:r>
      <w:r w:rsidR="00DA4931" w:rsidRPr="006C0219">
        <w:rPr>
          <w:rFonts w:ascii="Times New Roman" w:hAnsi="Times New Roman"/>
          <w:sz w:val="28"/>
          <w:szCs w:val="28"/>
        </w:rPr>
        <w:t xml:space="preserve"> </w:t>
      </w:r>
      <w:r w:rsidR="000721F0" w:rsidRPr="006C0219">
        <w:rPr>
          <w:rFonts w:ascii="Times New Roman" w:hAnsi="Times New Roman"/>
          <w:sz w:val="28"/>
          <w:szCs w:val="28"/>
        </w:rPr>
        <w:t xml:space="preserve">(далее - Федеральный закон № 169-ФЗ) </w:t>
      </w:r>
      <w:r w:rsidR="00DA4931" w:rsidRPr="006C0219">
        <w:rPr>
          <w:rFonts w:ascii="Times New Roman" w:hAnsi="Times New Roman"/>
          <w:sz w:val="28"/>
          <w:szCs w:val="28"/>
        </w:rPr>
        <w:t>(Собрание законодательства</w:t>
      </w:r>
      <w:r w:rsidR="00FB18F1" w:rsidRPr="006C0219">
        <w:rPr>
          <w:rFonts w:ascii="Times New Roman" w:hAnsi="Times New Roman"/>
          <w:sz w:val="28"/>
          <w:szCs w:val="28"/>
        </w:rPr>
        <w:t xml:space="preserve"> Российской Федерации</w:t>
      </w:r>
      <w:r w:rsidR="00DA4931" w:rsidRPr="006C0219">
        <w:rPr>
          <w:rFonts w:ascii="Times New Roman" w:hAnsi="Times New Roman"/>
          <w:sz w:val="28"/>
          <w:szCs w:val="28"/>
        </w:rPr>
        <w:t xml:space="preserve">, 20.11.1995, </w:t>
      </w:r>
      <w:r w:rsidR="000D4FF1" w:rsidRPr="006C0219">
        <w:rPr>
          <w:rFonts w:ascii="Times New Roman" w:hAnsi="Times New Roman"/>
          <w:sz w:val="28"/>
          <w:szCs w:val="28"/>
        </w:rPr>
        <w:t>№</w:t>
      </w:r>
      <w:r w:rsidR="00DA4931" w:rsidRPr="006C0219">
        <w:rPr>
          <w:rFonts w:ascii="Times New Roman" w:hAnsi="Times New Roman"/>
          <w:sz w:val="28"/>
          <w:szCs w:val="28"/>
        </w:rPr>
        <w:t xml:space="preserve"> 47, ст. 4473)</w:t>
      </w:r>
      <w:r w:rsidRPr="006C0219">
        <w:rPr>
          <w:rFonts w:ascii="Times New Roman" w:hAnsi="Times New Roman"/>
          <w:sz w:val="28"/>
          <w:szCs w:val="28"/>
        </w:rPr>
        <w:t>;</w:t>
      </w:r>
    </w:p>
    <w:p w:rsidR="0058484E" w:rsidRPr="006C0219" w:rsidRDefault="0058484E" w:rsidP="00D706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</w:t>
      </w:r>
      <w:r w:rsidR="00DA4931" w:rsidRPr="006C0219">
        <w:rPr>
          <w:rFonts w:ascii="Times New Roman" w:hAnsi="Times New Roman"/>
          <w:sz w:val="28"/>
          <w:szCs w:val="28"/>
        </w:rPr>
        <w:t xml:space="preserve"> </w:t>
      </w:r>
      <w:r w:rsidR="000721F0" w:rsidRPr="006C0219">
        <w:rPr>
          <w:rFonts w:ascii="Times New Roman" w:hAnsi="Times New Roman"/>
          <w:sz w:val="28"/>
          <w:szCs w:val="28"/>
        </w:rPr>
        <w:t xml:space="preserve">(далее – Федеральный закон №131-ФЗ) </w:t>
      </w:r>
      <w:r w:rsidR="00DA4931" w:rsidRPr="006C0219">
        <w:rPr>
          <w:rFonts w:ascii="Times New Roman" w:hAnsi="Times New Roman"/>
          <w:sz w:val="28"/>
          <w:szCs w:val="28"/>
        </w:rPr>
        <w:t>(Собрание законодательства</w:t>
      </w:r>
      <w:r w:rsidR="00FB18F1" w:rsidRPr="006C0219">
        <w:rPr>
          <w:rFonts w:ascii="Times New Roman" w:hAnsi="Times New Roman"/>
          <w:sz w:val="28"/>
          <w:szCs w:val="28"/>
        </w:rPr>
        <w:t xml:space="preserve"> Российской Федерации</w:t>
      </w:r>
      <w:r w:rsidR="00DA4931" w:rsidRPr="006C0219">
        <w:rPr>
          <w:rFonts w:ascii="Times New Roman" w:hAnsi="Times New Roman"/>
          <w:sz w:val="28"/>
          <w:szCs w:val="28"/>
        </w:rPr>
        <w:t>, 06.10.2003, №40, ст.3822)</w:t>
      </w:r>
      <w:r w:rsidRPr="006C0219">
        <w:rPr>
          <w:rFonts w:ascii="Times New Roman" w:hAnsi="Times New Roman"/>
          <w:sz w:val="28"/>
          <w:szCs w:val="28"/>
        </w:rPr>
        <w:t>;</w:t>
      </w:r>
    </w:p>
    <w:p w:rsidR="001B04DB" w:rsidRPr="006C0219" w:rsidRDefault="001B04DB" w:rsidP="00D7060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</w:t>
      </w:r>
      <w:r w:rsidR="000721F0" w:rsidRPr="006C0219">
        <w:rPr>
          <w:rFonts w:ascii="Times New Roman" w:hAnsi="Times New Roman"/>
          <w:sz w:val="28"/>
          <w:szCs w:val="28"/>
        </w:rPr>
        <w:t xml:space="preserve"> (далее – Федеральный закон № 210-ФЗ)</w:t>
      </w:r>
      <w:r w:rsidR="00DA4931" w:rsidRPr="006C0219">
        <w:rPr>
          <w:rFonts w:ascii="Times New Roman" w:hAnsi="Times New Roman"/>
          <w:sz w:val="28"/>
          <w:szCs w:val="28"/>
        </w:rPr>
        <w:t xml:space="preserve"> (Собрание законодательства</w:t>
      </w:r>
      <w:r w:rsidR="00FB18F1" w:rsidRPr="006C0219">
        <w:rPr>
          <w:rFonts w:ascii="Times New Roman" w:hAnsi="Times New Roman"/>
          <w:sz w:val="28"/>
          <w:szCs w:val="28"/>
        </w:rPr>
        <w:t xml:space="preserve"> Российской Федерации</w:t>
      </w:r>
      <w:r w:rsidR="00DA4931" w:rsidRPr="006C0219">
        <w:rPr>
          <w:rFonts w:ascii="Times New Roman" w:hAnsi="Times New Roman"/>
          <w:sz w:val="28"/>
          <w:szCs w:val="28"/>
        </w:rPr>
        <w:t>, 02.08.2010, №31, ст.4179)</w:t>
      </w:r>
      <w:r w:rsidRPr="006C0219">
        <w:rPr>
          <w:rFonts w:ascii="Times New Roman" w:hAnsi="Times New Roman"/>
          <w:sz w:val="28"/>
          <w:szCs w:val="28"/>
        </w:rPr>
        <w:t>;</w:t>
      </w:r>
      <w:r w:rsidR="006941B9" w:rsidRPr="006941B9">
        <w:rPr>
          <w:rFonts w:ascii="Times New Roman" w:hAnsi="Times New Roman"/>
          <w:bCs/>
          <w:sz w:val="28"/>
          <w:szCs w:val="28"/>
        </w:rPr>
        <w:t xml:space="preserve"> </w:t>
      </w:r>
    </w:p>
    <w:p w:rsidR="002F07F0" w:rsidRPr="006C0219" w:rsidRDefault="002F07F0" w:rsidP="00D7060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 w:rsidR="000721F0" w:rsidRPr="006C0219">
        <w:rPr>
          <w:rFonts w:ascii="Times New Roman" w:hAnsi="Times New Roman"/>
          <w:sz w:val="28"/>
          <w:szCs w:val="28"/>
        </w:rPr>
        <w:t xml:space="preserve"> (далее – Закон РТ № 45-ЗРТ)</w:t>
      </w:r>
      <w:r w:rsidR="00DA4931" w:rsidRPr="006C0219">
        <w:rPr>
          <w:rFonts w:ascii="Times New Roman" w:hAnsi="Times New Roman"/>
          <w:sz w:val="28"/>
          <w:szCs w:val="28"/>
        </w:rPr>
        <w:t xml:space="preserve"> (Республика Татарстан, №155-156, 03.08.2004)</w:t>
      </w:r>
      <w:r w:rsidR="00FF2B86" w:rsidRPr="006C0219">
        <w:rPr>
          <w:rFonts w:ascii="Times New Roman" w:hAnsi="Times New Roman"/>
          <w:sz w:val="28"/>
          <w:szCs w:val="28"/>
        </w:rPr>
        <w:t>;</w:t>
      </w:r>
    </w:p>
    <w:p w:rsidR="005E628A" w:rsidRPr="006C0219" w:rsidRDefault="0092144B" w:rsidP="005E6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Уставом Сабинского</w:t>
      </w:r>
      <w:r w:rsidR="005E628A" w:rsidRPr="006C0219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r w:rsidRPr="006C0219">
        <w:rPr>
          <w:rFonts w:ascii="Times New Roman" w:hAnsi="Times New Roman"/>
          <w:sz w:val="28"/>
          <w:szCs w:val="28"/>
        </w:rPr>
        <w:t>Сабинского</w:t>
      </w:r>
      <w:r w:rsidR="005E628A" w:rsidRPr="006C0219">
        <w:rPr>
          <w:rFonts w:ascii="Times New Roman" w:hAnsi="Times New Roman"/>
          <w:sz w:val="28"/>
          <w:szCs w:val="28"/>
        </w:rPr>
        <w:t xml:space="preserve"> муниципального района от</w:t>
      </w:r>
      <w:r w:rsidR="00A3579F" w:rsidRPr="006C0219">
        <w:rPr>
          <w:rFonts w:ascii="Times New Roman" w:hAnsi="Times New Roman"/>
          <w:sz w:val="28"/>
          <w:szCs w:val="28"/>
        </w:rPr>
        <w:t xml:space="preserve"> 19.12.</w:t>
      </w:r>
      <w:r w:rsidR="005E628A" w:rsidRPr="006C0219">
        <w:rPr>
          <w:rFonts w:ascii="Times New Roman" w:hAnsi="Times New Roman"/>
          <w:sz w:val="28"/>
          <w:szCs w:val="28"/>
        </w:rPr>
        <w:t>20</w:t>
      </w:r>
      <w:r w:rsidR="00A3579F" w:rsidRPr="006C0219">
        <w:rPr>
          <w:rFonts w:ascii="Times New Roman" w:hAnsi="Times New Roman"/>
          <w:sz w:val="28"/>
          <w:szCs w:val="28"/>
        </w:rPr>
        <w:t>14 года</w:t>
      </w:r>
      <w:r w:rsidR="005E628A" w:rsidRPr="006C0219">
        <w:rPr>
          <w:rFonts w:ascii="Times New Roman" w:hAnsi="Times New Roman"/>
          <w:sz w:val="28"/>
          <w:szCs w:val="28"/>
        </w:rPr>
        <w:t xml:space="preserve"> №</w:t>
      </w:r>
      <w:r w:rsidR="00A3579F" w:rsidRPr="006C0219">
        <w:rPr>
          <w:rFonts w:ascii="Times New Roman" w:hAnsi="Times New Roman"/>
          <w:sz w:val="28"/>
          <w:szCs w:val="28"/>
        </w:rPr>
        <w:t>281</w:t>
      </w:r>
      <w:r w:rsidR="005E628A" w:rsidRPr="006C0219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5E628A" w:rsidRPr="006C0219" w:rsidRDefault="005E628A" w:rsidP="005E6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оложением об</w:t>
      </w:r>
      <w:r w:rsidR="0092144B" w:rsidRPr="006C0219">
        <w:rPr>
          <w:rFonts w:ascii="Times New Roman" w:hAnsi="Times New Roman"/>
          <w:sz w:val="28"/>
          <w:szCs w:val="28"/>
        </w:rPr>
        <w:t xml:space="preserve"> исполнительном комитете 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ипального района, от </w:t>
      </w:r>
      <w:r w:rsidR="00A3579F" w:rsidRPr="006C0219">
        <w:rPr>
          <w:rFonts w:ascii="Times New Roman" w:hAnsi="Times New Roman"/>
          <w:sz w:val="28"/>
          <w:szCs w:val="28"/>
        </w:rPr>
        <w:t>26.04.</w:t>
      </w:r>
      <w:r w:rsidRPr="006C0219">
        <w:rPr>
          <w:rFonts w:ascii="Times New Roman" w:hAnsi="Times New Roman"/>
          <w:sz w:val="28"/>
          <w:szCs w:val="28"/>
        </w:rPr>
        <w:t>20</w:t>
      </w:r>
      <w:r w:rsidR="00A3579F" w:rsidRPr="006C0219">
        <w:rPr>
          <w:rFonts w:ascii="Times New Roman" w:hAnsi="Times New Roman"/>
          <w:sz w:val="28"/>
          <w:szCs w:val="28"/>
        </w:rPr>
        <w:t>12 года</w:t>
      </w:r>
      <w:r w:rsidRPr="006C0219">
        <w:rPr>
          <w:rFonts w:ascii="Times New Roman" w:hAnsi="Times New Roman"/>
          <w:sz w:val="28"/>
          <w:szCs w:val="28"/>
        </w:rPr>
        <w:t xml:space="preserve"> №</w:t>
      </w:r>
      <w:r w:rsidR="00A3579F" w:rsidRPr="006C0219">
        <w:rPr>
          <w:rFonts w:ascii="Times New Roman" w:hAnsi="Times New Roman"/>
          <w:sz w:val="28"/>
          <w:szCs w:val="28"/>
        </w:rPr>
        <w:t>112</w:t>
      </w:r>
      <w:r w:rsidRPr="006C0219">
        <w:rPr>
          <w:rFonts w:ascii="Times New Roman" w:hAnsi="Times New Roman"/>
          <w:sz w:val="28"/>
          <w:szCs w:val="28"/>
        </w:rPr>
        <w:t xml:space="preserve">, утвержденным Решением Совета </w:t>
      </w:r>
      <w:r w:rsidR="0092144B" w:rsidRPr="006C0219">
        <w:rPr>
          <w:rFonts w:ascii="Times New Roman" w:hAnsi="Times New Roman"/>
          <w:sz w:val="28"/>
          <w:szCs w:val="28"/>
        </w:rPr>
        <w:t>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ипального района (далее – Положение об ИК);</w:t>
      </w:r>
    </w:p>
    <w:p w:rsidR="005E628A" w:rsidRPr="006C0219" w:rsidRDefault="000A7114" w:rsidP="005E6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оложением об отделе, утвержденным приказом руководителя Исполкома </w:t>
      </w:r>
      <w:r w:rsidR="00B763D8" w:rsidRPr="006C0219">
        <w:rPr>
          <w:rFonts w:ascii="Times New Roman" w:hAnsi="Times New Roman"/>
          <w:sz w:val="28"/>
          <w:szCs w:val="28"/>
        </w:rPr>
        <w:t xml:space="preserve">от </w:t>
      </w:r>
      <w:r w:rsidR="00C51A27" w:rsidRPr="006C0219">
        <w:rPr>
          <w:rFonts w:ascii="Times New Roman" w:hAnsi="Times New Roman"/>
          <w:sz w:val="28"/>
          <w:szCs w:val="28"/>
        </w:rPr>
        <w:t>0</w:t>
      </w:r>
      <w:r w:rsidR="00B763D8" w:rsidRPr="006C0219">
        <w:rPr>
          <w:rFonts w:ascii="Times New Roman" w:hAnsi="Times New Roman"/>
          <w:sz w:val="28"/>
          <w:szCs w:val="28"/>
        </w:rPr>
        <w:t>6.03.</w:t>
      </w:r>
      <w:r w:rsidRPr="006C0219">
        <w:rPr>
          <w:rFonts w:ascii="Times New Roman" w:hAnsi="Times New Roman"/>
          <w:sz w:val="28"/>
          <w:szCs w:val="28"/>
        </w:rPr>
        <w:t>20</w:t>
      </w:r>
      <w:r w:rsidR="00B763D8" w:rsidRPr="006C0219">
        <w:rPr>
          <w:rFonts w:ascii="Times New Roman" w:hAnsi="Times New Roman"/>
          <w:sz w:val="28"/>
          <w:szCs w:val="28"/>
        </w:rPr>
        <w:t>06 года №52</w:t>
      </w:r>
      <w:r w:rsidRPr="006C0219">
        <w:rPr>
          <w:rFonts w:ascii="Times New Roman" w:hAnsi="Times New Roman"/>
          <w:sz w:val="28"/>
          <w:szCs w:val="28"/>
        </w:rPr>
        <w:t xml:space="preserve"> (далее – Положение об отделе);</w:t>
      </w:r>
    </w:p>
    <w:p w:rsidR="00AD5E04" w:rsidRPr="006C0219" w:rsidRDefault="00AD5E04" w:rsidP="00AD5E0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lastRenderedPageBreak/>
        <w:t>1.5. В настоящем регламенте используются следующие термины и определения:</w:t>
      </w:r>
    </w:p>
    <w:p w:rsidR="00396FA4" w:rsidRPr="006C0219" w:rsidRDefault="00396FA4" w:rsidP="00396FA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- заявитель – физические или юридические лица (за исключением государственных органов и их территориальных органов, органов государственных внебюджетных фондов и их территориальных органов, органов местного самоуправления) либо их уполномоченные представители, обратившиеся в Управление с запросом о предоставлении муниципальной услуги в устной, письменной или электронной форме;</w:t>
      </w:r>
    </w:p>
    <w:p w:rsidR="00396FA4" w:rsidRPr="006C0219" w:rsidRDefault="00396FA4" w:rsidP="00396FA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- застройщик – физическое или юридическое лицо, осуществляющее на принадлежащем ему земельном участке строительство, реконструкцию, капитальный ремонт объектов капитального строительства, а также выполнение инженерных изысканий, подготовку проектной документации для строительства, реконструкции, капитального ремонта данных объектов.</w:t>
      </w:r>
    </w:p>
    <w:p w:rsidR="00396FA4" w:rsidRPr="006C0219" w:rsidRDefault="00396FA4" w:rsidP="00243DD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технический заказчик - физическое лицо, действующее на профессиональной основе, или юридическое лицо, которые уполномочены застройщиком и от имени застройщика заключают договоры о выполнении инженерных изысканий, о подготовке проектной документации, о строительстве, реконструкции, капитальном ремонте объектов капитального строительства, подготавливают задания на выполнение указанных видов работ, предоставляют лицам, выполняющим инженерные изыскания и (или) осуществляющим подготовку проектной документации, строительство, реконструкцию, капитальный ремонт объектов капитального строительства, материалы и документы, необходимые для выполнения указанных видов работ, утверждают проектную документацию, подписывают документы, необходимые для получения разрешения на ввод объекта капитального строительства в эксплуатацию, осуществляют иные функции, предусмотренные настоящим Кодексом. Застройщик вправе осуществлять функции технического заказчика самостоятельно;</w:t>
      </w:r>
    </w:p>
    <w:p w:rsidR="004671AF" w:rsidRPr="006C0219" w:rsidRDefault="004671AF" w:rsidP="004671AF">
      <w:pPr>
        <w:tabs>
          <w:tab w:val="left" w:pos="600"/>
          <w:tab w:val="left" w:pos="6810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1D1973" w:rsidRPr="006C0219" w:rsidRDefault="001D1973" w:rsidP="001D1973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1D1973" w:rsidRPr="006C0219" w:rsidRDefault="001D1973" w:rsidP="001D19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D5E04" w:rsidRPr="006C0219" w:rsidRDefault="00AD5E04" w:rsidP="00AD5E0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D5E04" w:rsidRPr="006C0219" w:rsidRDefault="00AD5E04" w:rsidP="00BB3E6A">
      <w:pPr>
        <w:spacing w:line="360" w:lineRule="auto"/>
        <w:rPr>
          <w:rFonts w:ascii="Times New Roman" w:hAnsi="Times New Roman"/>
          <w:sz w:val="28"/>
          <w:szCs w:val="28"/>
        </w:rPr>
        <w:sectPr w:rsidR="00AD5E04" w:rsidRPr="006C0219" w:rsidSect="00500D01">
          <w:headerReference w:type="default" r:id="rId14"/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BB3E6A" w:rsidRPr="006C0219" w:rsidRDefault="00DA4931" w:rsidP="00BB3E6A">
      <w:pPr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b/>
          <w:bCs/>
          <w:sz w:val="28"/>
          <w:szCs w:val="28"/>
        </w:rPr>
        <w:lastRenderedPageBreak/>
        <w:t xml:space="preserve">2. </w:t>
      </w:r>
      <w:r w:rsidRPr="006C021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BB3E6A" w:rsidRPr="006C0219" w:rsidRDefault="00BB3E6A" w:rsidP="00BB3E6A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6614"/>
        <w:gridCol w:w="4011"/>
      </w:tblGrid>
      <w:tr w:rsidR="00D3372B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372B" w:rsidRPr="006C0219" w:rsidRDefault="00D3372B" w:rsidP="00D3372B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cs="Calibri"/>
                <w:b/>
              </w:rPr>
            </w:pPr>
            <w:r w:rsidRPr="006C0219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372B" w:rsidRPr="006C0219" w:rsidRDefault="00D3372B" w:rsidP="00D3372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  <w:lang w:val="en-US"/>
              </w:rPr>
            </w:pPr>
            <w:r w:rsidRPr="006C0219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372B" w:rsidRPr="006C0219" w:rsidRDefault="00D3372B" w:rsidP="00D3372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</w:rPr>
            </w:pPr>
            <w:r w:rsidRPr="006C0219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5E28F7">
            <w:pPr>
              <w:spacing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Выдача </w:t>
            </w:r>
            <w:r w:rsidR="005E28F7" w:rsidRPr="00336288">
              <w:rPr>
                <w:rFonts w:ascii="Times New Roman" w:hAnsi="Times New Roman"/>
                <w:sz w:val="28"/>
                <w:szCs w:val="28"/>
              </w:rPr>
              <w:t>разрешения на отклонение от предельных параметров разрешенного строительства объектов капитального строительства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.1 ст. 51 ГрК РФ;</w:t>
            </w:r>
          </w:p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.20 ст.14 Федерального закона № 131-ФЗ;</w:t>
            </w:r>
          </w:p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.20 ст.15 Закона РТ № 45-ЗРТ</w:t>
            </w: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92144B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Испол</w:t>
            </w:r>
            <w:r w:rsidR="005E28F7">
              <w:rPr>
                <w:rFonts w:ascii="Times New Roman" w:hAnsi="Times New Roman"/>
                <w:sz w:val="28"/>
                <w:szCs w:val="28"/>
              </w:rPr>
              <w:t xml:space="preserve">нительного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ком</w:t>
            </w:r>
            <w:r w:rsidR="005E28F7">
              <w:rPr>
                <w:rFonts w:ascii="Times New Roman" w:hAnsi="Times New Roman"/>
                <w:sz w:val="28"/>
                <w:szCs w:val="28"/>
              </w:rPr>
              <w:t>итета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92144B" w:rsidRPr="006C0219">
              <w:rPr>
                <w:rFonts w:ascii="Times New Roman" w:hAnsi="Times New Roman"/>
                <w:sz w:val="28"/>
                <w:szCs w:val="28"/>
              </w:rPr>
              <w:t>Сабинского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Республики Татарст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28F7" w:rsidRDefault="00866A92" w:rsidP="00866A92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1.</w:t>
            </w:r>
            <w:r w:rsidR="005E28F7">
              <w:rPr>
                <w:rFonts w:ascii="Times New Roman" w:hAnsi="Times New Roman"/>
                <w:sz w:val="28"/>
                <w:szCs w:val="28"/>
              </w:rPr>
              <w:t>Постановление И</w:t>
            </w:r>
            <w:r w:rsidR="005E28F7" w:rsidRPr="006C0219">
              <w:rPr>
                <w:rFonts w:ascii="Times New Roman" w:hAnsi="Times New Roman"/>
                <w:sz w:val="28"/>
                <w:szCs w:val="28"/>
              </w:rPr>
              <w:t>спол</w:t>
            </w:r>
            <w:r w:rsidR="005E28F7">
              <w:rPr>
                <w:rFonts w:ascii="Times New Roman" w:hAnsi="Times New Roman"/>
                <w:sz w:val="28"/>
                <w:szCs w:val="28"/>
              </w:rPr>
              <w:t xml:space="preserve">нительного </w:t>
            </w:r>
            <w:r w:rsidR="005E28F7" w:rsidRPr="006C0219">
              <w:rPr>
                <w:rFonts w:ascii="Times New Roman" w:hAnsi="Times New Roman"/>
                <w:sz w:val="28"/>
                <w:szCs w:val="28"/>
              </w:rPr>
              <w:t>ком</w:t>
            </w:r>
            <w:r w:rsidR="005E28F7">
              <w:rPr>
                <w:rFonts w:ascii="Times New Roman" w:hAnsi="Times New Roman"/>
                <w:sz w:val="28"/>
                <w:szCs w:val="28"/>
              </w:rPr>
              <w:t>итета</w:t>
            </w:r>
            <w:r w:rsidR="005E28F7" w:rsidRPr="006C0219">
              <w:rPr>
                <w:rFonts w:ascii="Times New Roman" w:hAnsi="Times New Roman"/>
                <w:sz w:val="28"/>
                <w:szCs w:val="28"/>
              </w:rPr>
              <w:t xml:space="preserve"> Сабинского муниципального района Республики Татарстан </w:t>
            </w:r>
            <w:r w:rsidR="005E28F7" w:rsidRPr="00336288">
              <w:rPr>
                <w:rFonts w:ascii="Times New Roman" w:hAnsi="Times New Roman"/>
                <w:sz w:val="28"/>
                <w:szCs w:val="28"/>
              </w:rPr>
              <w:t>о</w:t>
            </w:r>
            <w:r w:rsidR="005E28F7">
              <w:rPr>
                <w:rFonts w:ascii="Times New Roman" w:hAnsi="Times New Roman"/>
                <w:sz w:val="28"/>
                <w:szCs w:val="28"/>
              </w:rPr>
              <w:t xml:space="preserve"> предоставления разрешения на отклонени</w:t>
            </w:r>
            <w:r w:rsidR="005E28F7" w:rsidRPr="00336288">
              <w:rPr>
                <w:rFonts w:ascii="Times New Roman" w:hAnsi="Times New Roman"/>
                <w:sz w:val="28"/>
                <w:szCs w:val="28"/>
              </w:rPr>
              <w:t xml:space="preserve"> от предельных параметров разрешенного строительства объектов капитального строительства</w:t>
            </w:r>
          </w:p>
          <w:p w:rsidR="00866A92" w:rsidRPr="006C0219" w:rsidRDefault="00866A92" w:rsidP="00866A92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Письмо об отказе в предоставлении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.1 ст. 51 ГрК РФ;</w:t>
            </w:r>
          </w:p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.20 ст.14 Федерального закона № 131-ФЗ;</w:t>
            </w:r>
          </w:p>
          <w:p w:rsidR="00866A92" w:rsidRPr="006C0219" w:rsidRDefault="00866A92" w:rsidP="00866A92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.20 ст.15 Закона РТ № 45-ЗРТ</w:t>
            </w: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4.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146FBA" w:rsidP="00397EDF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 </w:t>
            </w:r>
            <w:r w:rsidR="00397EDF" w:rsidRPr="006C0219">
              <w:rPr>
                <w:rFonts w:ascii="Times New Roman" w:hAnsi="Times New Roman"/>
                <w:sz w:val="28"/>
                <w:szCs w:val="28"/>
              </w:rPr>
              <w:t>8</w:t>
            </w:r>
            <w:r w:rsidR="00D3565C" w:rsidRPr="006C021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66A92" w:rsidRPr="006C0219">
              <w:rPr>
                <w:rFonts w:ascii="Times New Roman" w:hAnsi="Times New Roman"/>
                <w:sz w:val="28"/>
              </w:rPr>
              <w:t xml:space="preserve">дней, </w:t>
            </w:r>
            <w:r w:rsidR="00866A92" w:rsidRPr="006C0219">
              <w:rPr>
                <w:rFonts w:ascii="Times New Roman" w:hAnsi="Times New Roman"/>
                <w:sz w:val="28"/>
                <w:szCs w:val="28"/>
              </w:rPr>
              <w:t>включая день подачи заявления</w:t>
            </w:r>
            <w:r w:rsidR="00866A92" w:rsidRPr="006C0219">
              <w:rPr>
                <w:rStyle w:val="a7"/>
                <w:rFonts w:ascii="Times New Roman" w:hAnsi="Times New Roman"/>
                <w:sz w:val="28"/>
                <w:szCs w:val="28"/>
              </w:rPr>
              <w:footnoteReference w:id="1"/>
            </w:r>
            <w:r w:rsidR="005E28F7">
              <w:rPr>
                <w:rFonts w:ascii="Times New Roman" w:hAnsi="Times New Roman"/>
                <w:sz w:val="28"/>
                <w:szCs w:val="28"/>
              </w:rPr>
              <w:t xml:space="preserve">, без учета сроков проведения публичных слушаний 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6C0219">
              <w:rPr>
                <w:rFonts w:ascii="Times New Roman" w:hAnsi="Times New Roman" w:cs="Times New Roman"/>
                <w:sz w:val="28"/>
                <w:szCs w:val="28"/>
              </w:rPr>
              <w:t>п. 11 ст. 51 ГрК РФ</w:t>
            </w: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5.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E28F7" w:rsidRPr="005E28F7" w:rsidRDefault="005A0FDC" w:rsidP="005E28F7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1)Заявление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о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предоставлении разрешения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на     отклонение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от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предельных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параметров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разрешенного             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строительства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объектов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капитального             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97755">
              <w:rPr>
                <w:rFonts w:ascii="Times New Roman" w:hAnsi="Times New Roman"/>
                <w:sz w:val="28"/>
                <w:szCs w:val="28"/>
              </w:rPr>
              <w:lastRenderedPageBreak/>
              <w:t>строительства на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имя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Руководителя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97755" w:rsidRPr="00B97755">
              <w:rPr>
                <w:rFonts w:ascii="Times New Roman" w:hAnsi="Times New Roman"/>
                <w:sz w:val="28"/>
                <w:szCs w:val="28"/>
              </w:rPr>
              <w:t>И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сполнительного  комитета</w:t>
            </w:r>
            <w:r w:rsidR="00B97755">
              <w:rPr>
                <w:rFonts w:ascii="Times New Roman" w:hAnsi="Times New Roman"/>
                <w:sz w:val="28"/>
                <w:szCs w:val="28"/>
              </w:rPr>
              <w:t xml:space="preserve"> (приложение N 1).</w:t>
            </w:r>
          </w:p>
          <w:p w:rsidR="005E28F7" w:rsidRPr="005E28F7" w:rsidRDefault="00B97755" w:rsidP="005E28F7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) Копия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документа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удостоверяющего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личность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заявителя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(заявителей)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являющегося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физически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лицом, либо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личность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представителя физического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или юридического лица. </w:t>
            </w:r>
          </w:p>
          <w:p w:rsidR="005E28F7" w:rsidRPr="005E28F7" w:rsidRDefault="00B97755" w:rsidP="00B97755">
            <w:pPr>
              <w:autoSpaceDE w:val="0"/>
              <w:autoSpaceDN w:val="0"/>
              <w:adjustRightInd w:val="0"/>
              <w:spacing w:after="0" w:line="240" w:lineRule="auto"/>
              <w:ind w:right="69"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) Копия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документа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удостоверяющего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прав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полномочия)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представителя физического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или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юридического лица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если с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заявление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обращается представитель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заявителя (заявителей).  </w:t>
            </w:r>
          </w:p>
          <w:p w:rsidR="005E28F7" w:rsidRPr="005E28F7" w:rsidRDefault="00B97755" w:rsidP="005E28F7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Копии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учредительных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документов   юридического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лица.</w:t>
            </w:r>
          </w:p>
          <w:p w:rsidR="00AB2FAE" w:rsidRPr="006C0219" w:rsidRDefault="00B97755" w:rsidP="00B97755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Правоустанавливающи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документы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на    объекты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недвижимости, права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на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которые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н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зарегистрированы в Едино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государственном   реестр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ав на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недвижимо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>имущество и сделок с ним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6C021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7, 9 ст. 51 ГрК РФ</w:t>
            </w: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1) Выписка из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Единого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государственного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реестр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юридических лиц,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индивидуальных предпринимателей.</w:t>
            </w:r>
          </w:p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2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) Справка о наличии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или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б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отсутствии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задолженности по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уплат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налогов и сборов.</w:t>
            </w:r>
          </w:p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3) Ситуационная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схем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запрашиваемого земельного участка.</w:t>
            </w:r>
          </w:p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4) Справка об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отсутствии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задолженности по арендной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лате (в случае,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земельный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участок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 на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прав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аренды).</w:t>
            </w:r>
          </w:p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5) Выписка из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Единого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государственного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реестр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ав на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недвижимо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имущество и сделок с ним.</w:t>
            </w:r>
          </w:p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6) Кадастровый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паспорт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земельного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участк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(кадастровая выписка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из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государственного кадастр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недвижимости).</w:t>
            </w:r>
          </w:p>
          <w:p w:rsidR="00B97755" w:rsidRPr="005A0FDC" w:rsidRDefault="00B97755" w:rsidP="00B97755">
            <w:pPr>
              <w:suppressAutoHyphens/>
              <w:spacing w:after="0" w:line="240" w:lineRule="auto"/>
              <w:ind w:firstLine="70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7) Исполнительная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 xml:space="preserve"> съемка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территории.</w:t>
            </w:r>
          </w:p>
          <w:p w:rsidR="004410B6" w:rsidRPr="006C0219" w:rsidRDefault="00B97755" w:rsidP="00B9775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8) Технический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паспорт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(выписка из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технического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аспорта)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нежилого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мещения, </w:t>
            </w:r>
            <w:r w:rsidRPr="005A0FDC">
              <w:rPr>
                <w:rFonts w:ascii="Times New Roman CYR" w:hAnsi="Times New Roman CYR" w:cs="Times New Roman CYR"/>
                <w:sz w:val="28"/>
                <w:szCs w:val="28"/>
              </w:rPr>
              <w:t>жилого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мещения (квартиры)</w:t>
            </w:r>
            <w:r w:rsidR="005E28F7" w:rsidRPr="005E28F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F45009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230337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866A92" w:rsidRPr="006C0219" w:rsidTr="00D51159">
        <w:trPr>
          <w:trHeight w:val="1568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002FC" w:rsidRPr="006C0219" w:rsidRDefault="00866A92" w:rsidP="000002F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66A92" w:rsidRPr="006C0219" w:rsidRDefault="00866A92" w:rsidP="000002F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  <w:r w:rsidR="00740CE5" w:rsidRPr="006C0219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740CE5" w:rsidRPr="006C0219" w:rsidRDefault="00740CE5" w:rsidP="000002F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66A92" w:rsidRPr="006C0219" w:rsidRDefault="00866A92" w:rsidP="00866A9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A3D63" w:rsidRPr="006C0219" w:rsidRDefault="00A2548A" w:rsidP="000A3D6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1</w:t>
            </w:r>
            <w:r w:rsidR="00866A92" w:rsidRPr="006C0219">
              <w:rPr>
                <w:rFonts w:ascii="Times New Roman" w:hAnsi="Times New Roman"/>
                <w:sz w:val="28"/>
                <w:szCs w:val="28"/>
              </w:rPr>
              <w:t>) </w:t>
            </w:r>
            <w:r w:rsidR="000A3D63" w:rsidRPr="006C0219">
              <w:rPr>
                <w:rFonts w:ascii="Times New Roman" w:hAnsi="Times New Roman"/>
                <w:sz w:val="28"/>
                <w:szCs w:val="28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866A92" w:rsidRPr="006C0219" w:rsidRDefault="00A2548A" w:rsidP="00E0168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</w:t>
            </w:r>
            <w:r w:rsidR="00866A92" w:rsidRPr="006C0219">
              <w:rPr>
                <w:rFonts w:ascii="Times New Roman" w:hAnsi="Times New Roman"/>
                <w:sz w:val="28"/>
                <w:szCs w:val="28"/>
              </w:rPr>
              <w:t>) Несоответствие документов требованиям градостроительного плана земельного участка, а также требованиям, установленным в разрешении на отклонение от предельных параметров разрешенного строительства, реконструкции</w:t>
            </w:r>
            <w:r w:rsidR="00E01688" w:rsidRPr="006C0219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E01688" w:rsidRPr="006C0219" w:rsidRDefault="00A2548A" w:rsidP="00E0168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3</w:t>
            </w:r>
            <w:r w:rsidR="00E01688" w:rsidRPr="006C0219">
              <w:rPr>
                <w:rFonts w:ascii="Times New Roman" w:hAnsi="Times New Roman"/>
                <w:sz w:val="28"/>
                <w:szCs w:val="28"/>
              </w:rPr>
              <w:t>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6A92" w:rsidRPr="006C0219" w:rsidTr="00B03AE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6A92" w:rsidRPr="006C0219" w:rsidTr="00E0728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66A92" w:rsidRPr="006C0219" w:rsidRDefault="00866A92" w:rsidP="006E7AB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6E7AB5" w:rsidRPr="006C0219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6A92" w:rsidRPr="006C0219" w:rsidTr="00E0728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6A92" w:rsidRPr="006C0219" w:rsidTr="00E0728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6C0219">
              <w:rPr>
                <w:rFonts w:ascii="Times New Roman" w:hAnsi="Times New Roman"/>
                <w:sz w:val="28"/>
              </w:rPr>
              <w:t xml:space="preserve">Заявление на бумажном носителе подается в Отдел. </w:t>
            </w:r>
          </w:p>
          <w:p w:rsidR="00866A92" w:rsidRPr="006C0219" w:rsidRDefault="00866A92" w:rsidP="00866A9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6C0219">
              <w:rPr>
                <w:rFonts w:ascii="Times New Roman" w:hAnsi="Times New Roman"/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Правила </w:t>
            </w:r>
          </w:p>
        </w:tc>
      </w:tr>
      <w:tr w:rsidR="008A2D20" w:rsidRPr="006C0219" w:rsidTr="00E0728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2D20" w:rsidRPr="006C0219" w:rsidRDefault="00213AC6" w:rsidP="001F193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6C0219">
              <w:rPr>
                <w:rFonts w:ascii="Times New Roman" w:hAnsi="Times New Roman"/>
              </w:rPr>
              <w:t xml:space="preserve">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ногофункциональном центре предоставления государственных и муниципальных услуг, </w:t>
            </w:r>
            <w:r w:rsidR="001F1932" w:rsidRPr="006C0219">
              <w:rPr>
                <w:rFonts w:ascii="Times New Roman" w:hAnsi="Times New Roman"/>
                <w:sz w:val="28"/>
                <w:szCs w:val="28"/>
              </w:rPr>
              <w:t xml:space="preserve">в удаленных рабочих местах многофункционального центра предоставления государственных и муниципальных услуг,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 w:rsidR="00FC6216" w:rsidRPr="006C0219">
              <w:rPr>
                <w:rFonts w:ascii="Times New Roman" w:hAnsi="Times New Roman"/>
                <w:sz w:val="28"/>
                <w:szCs w:val="28"/>
              </w:rPr>
              <w:t xml:space="preserve">отдела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слуги на информационных стендах, информационных ресурсах </w:t>
            </w:r>
            <w:r w:rsidR="00E26AFE" w:rsidRPr="006C0219">
              <w:rPr>
                <w:rFonts w:ascii="Times New Roman" w:hAnsi="Times New Roman"/>
                <w:sz w:val="28"/>
                <w:szCs w:val="28"/>
              </w:rPr>
              <w:t>(</w:t>
            </w:r>
            <w:r w:rsidR="00E26AFE" w:rsidRPr="006C0219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="00E26AFE" w:rsidRPr="006C0219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5" w:history="1"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="00E26AFE" w:rsidRPr="006C0219">
              <w:rPr>
                <w:rFonts w:ascii="Times New Roman" w:hAnsi="Times New Roman"/>
                <w:sz w:val="28"/>
                <w:szCs w:val="28"/>
              </w:rPr>
              <w:t xml:space="preserve">)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</w:t>
            </w:r>
            <w:r w:rsidR="00650A21" w:rsidRPr="006C0219">
              <w:rPr>
                <w:rFonts w:ascii="Times New Roman" w:hAnsi="Times New Roman"/>
                <w:sz w:val="28"/>
                <w:szCs w:val="28"/>
              </w:rPr>
              <w:t>,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 и заявителя. Продолжительность взаимодействия определяется регламентом.</w:t>
            </w:r>
          </w:p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8A2D20" w:rsidRPr="006C0219" w:rsidRDefault="008A2D20" w:rsidP="00E26A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</w:t>
            </w:r>
            <w:r w:rsidR="00FC6216" w:rsidRPr="006C0219">
              <w:rPr>
                <w:rFonts w:ascii="Times New Roman" w:hAnsi="Times New Roman"/>
                <w:sz w:val="28"/>
                <w:szCs w:val="28"/>
              </w:rPr>
              <w:t xml:space="preserve"> получена </w:t>
            </w:r>
            <w:r w:rsidR="00FC6216" w:rsidRPr="006C021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заявителем на сайте  </w:t>
            </w:r>
            <w:r w:rsidR="00E26AFE" w:rsidRPr="006C0219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="00E26AFE" w:rsidRPr="006C0219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6" w:history="1"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="00E26AFE"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6C0219">
              <w:rPr>
                <w:rFonts w:ascii="Times New Roman" w:hAnsi="Times New Roman"/>
                <w:sz w:val="28"/>
                <w:szCs w:val="2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2D20" w:rsidRPr="006C0219" w:rsidRDefault="008A2D20" w:rsidP="008A2D20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6A92" w:rsidRPr="006C0219" w:rsidTr="00E0728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6A92" w:rsidRPr="006C0219" w:rsidRDefault="00866A92" w:rsidP="00866A92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66A92" w:rsidRPr="006C0219" w:rsidRDefault="00866A92" w:rsidP="00866A92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>://u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7" w:history="1"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C0219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6C0219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6C0219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8" w:history="1"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6C0219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6C0219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6A92" w:rsidRPr="006C0219" w:rsidRDefault="00866A92" w:rsidP="00866A92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BB3E6A" w:rsidRPr="006C0219" w:rsidRDefault="00BB3E6A" w:rsidP="00BB3E6A">
      <w:pPr>
        <w:rPr>
          <w:rFonts w:ascii="Times New Roman" w:hAnsi="Times New Roman"/>
          <w:sz w:val="28"/>
          <w:szCs w:val="28"/>
        </w:rPr>
        <w:sectPr w:rsidR="00BB3E6A" w:rsidRPr="006C0219" w:rsidSect="00A90BAC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5F7867" w:rsidRPr="006C0219" w:rsidRDefault="005F7867" w:rsidP="005F7867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6C0219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6C0219"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  <w:r w:rsidR="006C0219">
        <w:rPr>
          <w:rFonts w:ascii="Times New Roman" w:hAnsi="Times New Roman"/>
          <w:b/>
          <w:bCs/>
          <w:sz w:val="28"/>
          <w:szCs w:val="28"/>
        </w:rPr>
        <w:t>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6C0219">
        <w:rPr>
          <w:rFonts w:ascii="Times New Roman" w:hAnsi="Times New Roman"/>
        </w:rPr>
        <w:t xml:space="preserve"> </w:t>
      </w:r>
      <w:r w:rsidRPr="006C0219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</w:t>
      </w:r>
      <w:r w:rsidR="00683A2F">
        <w:rPr>
          <w:rFonts w:ascii="Times New Roman" w:hAnsi="Times New Roman"/>
          <w:sz w:val="28"/>
          <w:szCs w:val="28"/>
        </w:rPr>
        <w:t xml:space="preserve"> и </w:t>
      </w:r>
      <w:r w:rsidR="00683A2F" w:rsidRPr="00683A2F">
        <w:rPr>
          <w:rFonts w:ascii="Times New Roman" w:hAnsi="Times New Roman"/>
          <w:sz w:val="28"/>
          <w:szCs w:val="28"/>
        </w:rPr>
        <w:t>проведении публичных слушаний</w:t>
      </w:r>
      <w:r w:rsidRPr="006C0219">
        <w:rPr>
          <w:rFonts w:ascii="Times New Roman" w:hAnsi="Times New Roman"/>
          <w:sz w:val="28"/>
          <w:szCs w:val="28"/>
        </w:rPr>
        <w:t>;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E459BF" w:rsidRPr="006C0219">
        <w:rPr>
          <w:rFonts w:ascii="Times New Roman" w:hAnsi="Times New Roman"/>
          <w:sz w:val="28"/>
          <w:szCs w:val="28"/>
        </w:rPr>
        <w:t>3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986C5A" w:rsidRPr="006C0219" w:rsidRDefault="00986C5A" w:rsidP="00986C5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647C" w:rsidRPr="006C0219" w:rsidRDefault="00986C5A" w:rsidP="00986C5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3.1. </w:t>
      </w:r>
      <w:r w:rsidR="00035320" w:rsidRPr="006C0219">
        <w:rPr>
          <w:rFonts w:ascii="Times New Roman" w:hAnsi="Times New Roman"/>
          <w:sz w:val="28"/>
          <w:szCs w:val="28"/>
        </w:rPr>
        <w:t>Заявитель лично, через доверенное лицо или через МФЦ</w:t>
      </w:r>
      <w:r w:rsidRPr="006C0219">
        <w:rPr>
          <w:rFonts w:ascii="Times New Roman" w:hAnsi="Times New Roman"/>
          <w:sz w:val="28"/>
          <w:szCs w:val="28"/>
        </w:rPr>
        <w:t xml:space="preserve"> подает письменное заявление о предоставлении муниципальной услуги</w:t>
      </w:r>
      <w:r w:rsidRPr="006C0219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6C0219">
        <w:rPr>
          <w:rFonts w:ascii="Times New Roman" w:hAnsi="Times New Roman"/>
          <w:sz w:val="28"/>
          <w:szCs w:val="28"/>
        </w:rPr>
        <w:t>в Отдел.</w:t>
      </w:r>
      <w:r w:rsidR="00CA4385" w:rsidRPr="006C0219">
        <w:rPr>
          <w:rFonts w:ascii="Times New Roman" w:hAnsi="Times New Roman"/>
          <w:i/>
          <w:sz w:val="28"/>
          <w:szCs w:val="28"/>
        </w:rPr>
        <w:t xml:space="preserve"> </w:t>
      </w:r>
    </w:p>
    <w:p w:rsidR="00986C5A" w:rsidRPr="006C0219" w:rsidRDefault="00986C5A" w:rsidP="00986C5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3.2.</w:t>
      </w:r>
      <w:r w:rsidRPr="006C0219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986C5A" w:rsidRPr="006C0219" w:rsidRDefault="00986C5A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AD7D69" w:rsidRPr="006C0219" w:rsidRDefault="00986C5A" w:rsidP="00AD7D6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6C0219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AD7D69" w:rsidRPr="006C0219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AD7D69" w:rsidRPr="006C0219" w:rsidRDefault="00AD7D69" w:rsidP="00AD7D6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AD7D69" w:rsidRPr="006C0219" w:rsidRDefault="00AD7D69" w:rsidP="00AD7D6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F6A62" w:rsidRPr="006C0219" w:rsidRDefault="00CF6A62" w:rsidP="00CF6A6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CF6A62" w:rsidRPr="006C0219" w:rsidRDefault="00CF6A62" w:rsidP="00CF6A6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AD7D69" w:rsidRPr="006C0219" w:rsidRDefault="00CF6A62" w:rsidP="00CF6A6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AD7D69" w:rsidRPr="006C0219" w:rsidRDefault="00AD7D69" w:rsidP="00AD7D6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AD7D69" w:rsidRPr="006C0219" w:rsidRDefault="00AD7D69" w:rsidP="00AD7D6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AD7D69" w:rsidRPr="006C0219" w:rsidRDefault="00AD7D69" w:rsidP="00AD7D6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86C5A" w:rsidRPr="006C0219" w:rsidRDefault="00AD7D69" w:rsidP="00AD7D69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986C5A" w:rsidRPr="006C0219" w:rsidRDefault="00986C5A" w:rsidP="00986C5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  <w:r w:rsidR="005A0FDC">
        <w:rPr>
          <w:rFonts w:ascii="Times New Roman" w:hAnsi="Times New Roman"/>
          <w:sz w:val="28"/>
          <w:szCs w:val="28"/>
        </w:rPr>
        <w:t xml:space="preserve"> и проведении публичных слушаний </w:t>
      </w:r>
    </w:p>
    <w:p w:rsidR="00986C5A" w:rsidRPr="006C0219" w:rsidRDefault="00986C5A" w:rsidP="00986C5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986C5A" w:rsidRPr="006C0219" w:rsidRDefault="00986C5A" w:rsidP="00986C5A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C0219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Pr="006C0219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5A0FDC" w:rsidRP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1) Выписка из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Единого</w:t>
      </w:r>
      <w:r>
        <w:rPr>
          <w:rFonts w:ascii="Times New Roman CYR" w:hAnsi="Times New Roman CYR" w:cs="Times New Roman CYR"/>
          <w:sz w:val="28"/>
          <w:szCs w:val="28"/>
        </w:rPr>
        <w:t xml:space="preserve"> государственного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реестра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юридических лиц,</w:t>
      </w:r>
      <w:r>
        <w:rPr>
          <w:rFonts w:ascii="Times New Roman CYR" w:hAnsi="Times New Roman CYR" w:cs="Times New Roman CYR"/>
          <w:sz w:val="28"/>
          <w:szCs w:val="28"/>
        </w:rPr>
        <w:t xml:space="preserve"> индивидуальных предпринимателей.</w:t>
      </w:r>
    </w:p>
    <w:p w:rsidR="005A0FDC" w:rsidRPr="005A0FDC" w:rsidRDefault="005A0FDC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A0FDC">
        <w:rPr>
          <w:rFonts w:ascii="Times New Roman CYR" w:hAnsi="Times New Roman CYR" w:cs="Times New Roman CYR"/>
          <w:sz w:val="28"/>
          <w:szCs w:val="28"/>
        </w:rPr>
        <w:t>2</w:t>
      </w:r>
      <w:r w:rsidR="00B97755">
        <w:rPr>
          <w:rFonts w:ascii="Times New Roman CYR" w:hAnsi="Times New Roman CYR" w:cs="Times New Roman CYR"/>
          <w:sz w:val="28"/>
          <w:szCs w:val="28"/>
        </w:rPr>
        <w:t>) Справка о наличии</w:t>
      </w:r>
      <w:r w:rsidRPr="005A0FDC">
        <w:rPr>
          <w:rFonts w:ascii="Times New Roman CYR" w:hAnsi="Times New Roman CYR" w:cs="Times New Roman CYR"/>
          <w:sz w:val="28"/>
          <w:szCs w:val="28"/>
        </w:rPr>
        <w:t xml:space="preserve"> или</w:t>
      </w:r>
      <w:r w:rsidR="00B97755">
        <w:rPr>
          <w:rFonts w:ascii="Times New Roman CYR" w:hAnsi="Times New Roman CYR" w:cs="Times New Roman CYR"/>
          <w:sz w:val="28"/>
          <w:szCs w:val="28"/>
        </w:rPr>
        <w:t xml:space="preserve"> об </w:t>
      </w:r>
      <w:r w:rsidRPr="005A0FDC">
        <w:rPr>
          <w:rFonts w:ascii="Times New Roman CYR" w:hAnsi="Times New Roman CYR" w:cs="Times New Roman CYR"/>
          <w:sz w:val="28"/>
          <w:szCs w:val="28"/>
        </w:rPr>
        <w:t>отсутствии</w:t>
      </w:r>
      <w:r w:rsidR="00B97755">
        <w:rPr>
          <w:rFonts w:ascii="Times New Roman CYR" w:hAnsi="Times New Roman CYR" w:cs="Times New Roman CYR"/>
          <w:sz w:val="28"/>
          <w:szCs w:val="28"/>
        </w:rPr>
        <w:t xml:space="preserve"> задолженности по</w:t>
      </w:r>
      <w:r w:rsidRPr="005A0FDC">
        <w:rPr>
          <w:rFonts w:ascii="Times New Roman CYR" w:hAnsi="Times New Roman CYR" w:cs="Times New Roman CYR"/>
          <w:sz w:val="28"/>
          <w:szCs w:val="28"/>
        </w:rPr>
        <w:t xml:space="preserve"> уплате</w:t>
      </w:r>
      <w:r w:rsidR="00B97755">
        <w:rPr>
          <w:rFonts w:ascii="Times New Roman CYR" w:hAnsi="Times New Roman CYR" w:cs="Times New Roman CYR"/>
          <w:sz w:val="28"/>
          <w:szCs w:val="28"/>
        </w:rPr>
        <w:t xml:space="preserve"> налогов и сборов.</w:t>
      </w:r>
    </w:p>
    <w:p w:rsidR="005A0FDC" w:rsidRP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) Ситуационная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схема</w:t>
      </w:r>
      <w:r>
        <w:rPr>
          <w:rFonts w:ascii="Times New Roman CYR" w:hAnsi="Times New Roman CYR" w:cs="Times New Roman CYR"/>
          <w:sz w:val="28"/>
          <w:szCs w:val="28"/>
        </w:rPr>
        <w:t xml:space="preserve"> запрашиваемого земельного участка.</w:t>
      </w:r>
    </w:p>
    <w:p w:rsidR="005A0FDC" w:rsidRP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4) Справка об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отсутствии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задолженности по арендной</w:t>
      </w:r>
      <w:r>
        <w:rPr>
          <w:rFonts w:ascii="Times New Roman CYR" w:hAnsi="Times New Roman CYR" w:cs="Times New Roman CYR"/>
          <w:sz w:val="28"/>
          <w:szCs w:val="28"/>
        </w:rPr>
        <w:t xml:space="preserve"> плате (в случае,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если</w:t>
      </w:r>
      <w:r>
        <w:rPr>
          <w:rFonts w:ascii="Times New Roman CYR" w:hAnsi="Times New Roman CYR" w:cs="Times New Roman CYR"/>
          <w:sz w:val="28"/>
          <w:szCs w:val="28"/>
        </w:rPr>
        <w:t xml:space="preserve"> земельный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участок</w:t>
      </w:r>
      <w:r>
        <w:rPr>
          <w:rFonts w:ascii="Times New Roman CYR" w:hAnsi="Times New Roman CYR" w:cs="Times New Roman CYR"/>
          <w:sz w:val="28"/>
          <w:szCs w:val="28"/>
        </w:rPr>
        <w:t xml:space="preserve"> предоставлен на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праве</w:t>
      </w:r>
      <w:r>
        <w:rPr>
          <w:rFonts w:ascii="Times New Roman CYR" w:hAnsi="Times New Roman CYR" w:cs="Times New Roman CYR"/>
          <w:sz w:val="28"/>
          <w:szCs w:val="28"/>
        </w:rPr>
        <w:t xml:space="preserve"> аренды).</w:t>
      </w:r>
    </w:p>
    <w:p w:rsidR="005A0FDC" w:rsidRP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5) Выписка из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Единого</w:t>
      </w:r>
      <w:r>
        <w:rPr>
          <w:rFonts w:ascii="Times New Roman CYR" w:hAnsi="Times New Roman CYR" w:cs="Times New Roman CYR"/>
          <w:sz w:val="28"/>
          <w:szCs w:val="28"/>
        </w:rPr>
        <w:t xml:space="preserve"> государственного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реестра</w:t>
      </w:r>
      <w:r>
        <w:rPr>
          <w:rFonts w:ascii="Times New Roman CYR" w:hAnsi="Times New Roman CYR" w:cs="Times New Roman CYR"/>
          <w:sz w:val="28"/>
          <w:szCs w:val="28"/>
        </w:rPr>
        <w:t xml:space="preserve"> прав на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недвижимое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имущество и сделок с ним.</w:t>
      </w:r>
    </w:p>
    <w:p w:rsidR="005A0FDC" w:rsidRP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6) Кадастровый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паспорт</w:t>
      </w:r>
      <w:r>
        <w:rPr>
          <w:rFonts w:ascii="Times New Roman CYR" w:hAnsi="Times New Roman CYR" w:cs="Times New Roman CYR"/>
          <w:sz w:val="28"/>
          <w:szCs w:val="28"/>
        </w:rPr>
        <w:t xml:space="preserve"> земельного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участка</w:t>
      </w:r>
      <w:r>
        <w:rPr>
          <w:rFonts w:ascii="Times New Roman CYR" w:hAnsi="Times New Roman CYR" w:cs="Times New Roman CYR"/>
          <w:sz w:val="28"/>
          <w:szCs w:val="28"/>
        </w:rPr>
        <w:t xml:space="preserve"> (кадастровая выписка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из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государственного кадастра</w:t>
      </w:r>
      <w:r>
        <w:rPr>
          <w:rFonts w:ascii="Times New Roman CYR" w:hAnsi="Times New Roman CYR" w:cs="Times New Roman CYR"/>
          <w:sz w:val="28"/>
          <w:szCs w:val="28"/>
        </w:rPr>
        <w:t xml:space="preserve"> недвижимости).</w:t>
      </w:r>
    </w:p>
    <w:p w:rsidR="005A0FDC" w:rsidRP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7) Исполнительная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 xml:space="preserve"> съемка</w:t>
      </w:r>
      <w:r>
        <w:rPr>
          <w:rFonts w:ascii="Times New Roman CYR" w:hAnsi="Times New Roman CYR" w:cs="Times New Roman CYR"/>
          <w:sz w:val="28"/>
          <w:szCs w:val="28"/>
        </w:rPr>
        <w:t xml:space="preserve"> территории.</w:t>
      </w:r>
    </w:p>
    <w:p w:rsidR="005A0FDC" w:rsidRDefault="00B97755" w:rsidP="005A0FDC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 xml:space="preserve">8) Технический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паспорт</w:t>
      </w:r>
      <w:r>
        <w:rPr>
          <w:rFonts w:ascii="Times New Roman CYR" w:hAnsi="Times New Roman CYR" w:cs="Times New Roman CYR"/>
          <w:sz w:val="28"/>
          <w:szCs w:val="28"/>
        </w:rPr>
        <w:t xml:space="preserve"> (выписка из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технического</w:t>
      </w:r>
      <w:r>
        <w:rPr>
          <w:rFonts w:ascii="Times New Roman CYR" w:hAnsi="Times New Roman CYR" w:cs="Times New Roman CYR"/>
          <w:sz w:val="28"/>
          <w:szCs w:val="28"/>
        </w:rPr>
        <w:t xml:space="preserve"> паспорта)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нежилого</w:t>
      </w:r>
      <w:r>
        <w:rPr>
          <w:rFonts w:ascii="Times New Roman CYR" w:hAnsi="Times New Roman CYR" w:cs="Times New Roman CYR"/>
          <w:sz w:val="28"/>
          <w:szCs w:val="28"/>
        </w:rPr>
        <w:t xml:space="preserve"> помещения, </w:t>
      </w:r>
      <w:r w:rsidR="005A0FDC" w:rsidRPr="005A0FDC">
        <w:rPr>
          <w:rFonts w:ascii="Times New Roman CYR" w:hAnsi="Times New Roman CYR" w:cs="Times New Roman CYR"/>
          <w:sz w:val="28"/>
          <w:szCs w:val="28"/>
        </w:rPr>
        <w:t>жилого</w:t>
      </w:r>
      <w:r>
        <w:rPr>
          <w:rFonts w:ascii="Times New Roman CYR" w:hAnsi="Times New Roman CYR" w:cs="Times New Roman CYR"/>
          <w:sz w:val="28"/>
          <w:szCs w:val="28"/>
        </w:rPr>
        <w:t xml:space="preserve"> помещения (квартиры)</w:t>
      </w:r>
    </w:p>
    <w:p w:rsidR="00986C5A" w:rsidRPr="006C0219" w:rsidRDefault="00986C5A" w:rsidP="005A0FDC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6C0219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86C5A" w:rsidRPr="006C0219" w:rsidRDefault="00986C5A" w:rsidP="00986C5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6C0219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AB181E" w:rsidRPr="006C0219" w:rsidRDefault="00AB181E" w:rsidP="00986C5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6C0219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986C5A" w:rsidRPr="006C0219" w:rsidRDefault="00986C5A" w:rsidP="00986C5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FC6216" w:rsidRPr="006C0219">
        <w:rPr>
          <w:rFonts w:ascii="Times New Roman" w:hAnsi="Times New Roman"/>
          <w:sz w:val="28"/>
          <w:szCs w:val="28"/>
        </w:rPr>
        <w:t>пяти</w:t>
      </w:r>
      <w:r w:rsidR="00397EDF" w:rsidRPr="006C0219">
        <w:rPr>
          <w:rFonts w:ascii="Times New Roman" w:hAnsi="Times New Roman"/>
          <w:sz w:val="28"/>
          <w:szCs w:val="28"/>
        </w:rPr>
        <w:t xml:space="preserve"> дней</w:t>
      </w:r>
      <w:r w:rsidRPr="006C0219">
        <w:rPr>
          <w:rFonts w:ascii="Times New Roman" w:hAnsi="Times New Roman"/>
          <w:sz w:val="28"/>
          <w:szCs w:val="28"/>
        </w:rPr>
        <w:t xml:space="preserve">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986C5A" w:rsidRPr="006C0219" w:rsidRDefault="00986C5A" w:rsidP="00683A2F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</w:t>
      </w:r>
      <w:r w:rsidR="00683A2F">
        <w:rPr>
          <w:rFonts w:ascii="Times New Roman" w:hAnsi="Times New Roman"/>
          <w:sz w:val="28"/>
          <w:szCs w:val="28"/>
        </w:rPr>
        <w:t>б отказе, направленные в Отдел.</w:t>
      </w:r>
    </w:p>
    <w:p w:rsidR="00986C5A" w:rsidRDefault="00683A2F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3</w:t>
      </w:r>
      <w:r w:rsidR="005A0FDC">
        <w:rPr>
          <w:rFonts w:ascii="Times New Roman" w:hAnsi="Times New Roman"/>
          <w:sz w:val="28"/>
          <w:szCs w:val="28"/>
        </w:rPr>
        <w:t>. Специалист отдела на основании полученных документов готовит проект постановления о</w:t>
      </w:r>
      <w:r>
        <w:rPr>
          <w:rFonts w:ascii="Times New Roman" w:hAnsi="Times New Roman"/>
          <w:sz w:val="28"/>
          <w:szCs w:val="28"/>
        </w:rPr>
        <w:t xml:space="preserve"> проведении публичного слушания.</w:t>
      </w:r>
    </w:p>
    <w:p w:rsidR="005A0FDC" w:rsidRDefault="005A0FDC" w:rsidP="00683A2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A0FDC" w:rsidRPr="006C0219" w:rsidRDefault="005A0FDC" w:rsidP="00986C5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A0FDC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152687" w:rsidRDefault="00152687" w:rsidP="00152687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</w:t>
      </w:r>
      <w:r w:rsidRPr="00152687">
        <w:rPr>
          <w:rFonts w:ascii="Times New Roman" w:hAnsi="Times New Roman"/>
          <w:sz w:val="28"/>
          <w:szCs w:val="28"/>
        </w:rPr>
        <w:t xml:space="preserve">. Специалист </w:t>
      </w:r>
      <w:r>
        <w:rPr>
          <w:rFonts w:ascii="Times New Roman" w:hAnsi="Times New Roman"/>
          <w:sz w:val="28"/>
          <w:szCs w:val="28"/>
        </w:rPr>
        <w:t>п</w:t>
      </w:r>
      <w:r w:rsidRPr="00152687">
        <w:rPr>
          <w:rFonts w:ascii="Times New Roman" w:hAnsi="Times New Roman"/>
          <w:sz w:val="28"/>
          <w:szCs w:val="28"/>
        </w:rPr>
        <w:t>о результатам публичных слушаний</w:t>
      </w:r>
      <w:r>
        <w:rPr>
          <w:rFonts w:ascii="Times New Roman" w:hAnsi="Times New Roman"/>
          <w:sz w:val="28"/>
          <w:szCs w:val="28"/>
        </w:rPr>
        <w:t>:</w:t>
      </w:r>
    </w:p>
    <w:p w:rsidR="00152687" w:rsidRDefault="00152687" w:rsidP="00152687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2687">
        <w:rPr>
          <w:rFonts w:ascii="Times New Roman" w:hAnsi="Times New Roman"/>
          <w:sz w:val="28"/>
          <w:szCs w:val="28"/>
        </w:rPr>
        <w:t xml:space="preserve">Готовит проект постановления Исполнительного комитета о предоставлении разрешения на отклонения от предельных параметров разрешенного строительства объектов капитального строительства (далее – проект постановления) </w:t>
      </w:r>
      <w:r w:rsidRPr="006C0219">
        <w:rPr>
          <w:rFonts w:ascii="Times New Roman" w:hAnsi="Times New Roman"/>
          <w:sz w:val="28"/>
          <w:szCs w:val="28"/>
        </w:rPr>
        <w:t>или проект письма об отказе</w:t>
      </w:r>
      <w:r w:rsidRPr="001526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предоставлении услуги </w:t>
      </w:r>
    </w:p>
    <w:p w:rsidR="00152687" w:rsidRPr="00152687" w:rsidRDefault="00152687" w:rsidP="00152687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2687">
        <w:rPr>
          <w:rFonts w:ascii="Times New Roman" w:hAnsi="Times New Roman"/>
          <w:sz w:val="28"/>
          <w:szCs w:val="28"/>
        </w:rPr>
        <w:t>Направляет проект постановления на согласование главному архитектору района и начальнику юридического отдела Совета Сабинского муниципального района.</w:t>
      </w:r>
    </w:p>
    <w:p w:rsidR="00152687" w:rsidRPr="00152687" w:rsidRDefault="00152687" w:rsidP="00152687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2687">
        <w:rPr>
          <w:rFonts w:ascii="Times New Roman" w:hAnsi="Times New Roman"/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152687" w:rsidRDefault="00152687" w:rsidP="00152687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2687">
        <w:rPr>
          <w:rFonts w:ascii="Times New Roman" w:hAnsi="Times New Roman"/>
          <w:sz w:val="28"/>
          <w:szCs w:val="28"/>
        </w:rPr>
        <w:t>Направляет проект документа на подпись руководителю Исполкома (лицу, им уполномоченному).</w:t>
      </w:r>
    </w:p>
    <w:p w:rsidR="00152687" w:rsidRDefault="00152687" w:rsidP="00152687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2687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роведения публичных слушаний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Результат процедур: проект</w:t>
      </w:r>
      <w:r w:rsidR="00FD0A43" w:rsidRPr="006C0219">
        <w:rPr>
          <w:rFonts w:ascii="Times New Roman" w:hAnsi="Times New Roman"/>
          <w:sz w:val="28"/>
          <w:szCs w:val="28"/>
        </w:rPr>
        <w:t xml:space="preserve"> документа</w:t>
      </w:r>
      <w:r w:rsidRPr="006C0219">
        <w:rPr>
          <w:rFonts w:ascii="Times New Roman" w:hAnsi="Times New Roman"/>
          <w:sz w:val="28"/>
          <w:szCs w:val="28"/>
        </w:rPr>
        <w:t>, направленны</w:t>
      </w:r>
      <w:r w:rsidR="00FD0A43" w:rsidRPr="006C0219">
        <w:rPr>
          <w:rFonts w:ascii="Times New Roman" w:hAnsi="Times New Roman"/>
          <w:sz w:val="28"/>
          <w:szCs w:val="28"/>
        </w:rPr>
        <w:t>й</w:t>
      </w:r>
      <w:r w:rsidRPr="006C0219">
        <w:rPr>
          <w:rFonts w:ascii="Times New Roman" w:hAnsi="Times New Roman"/>
          <w:sz w:val="28"/>
          <w:szCs w:val="28"/>
        </w:rPr>
        <w:t xml:space="preserve"> на подпись </w:t>
      </w:r>
      <w:r w:rsidR="00466796" w:rsidRPr="006C0219">
        <w:rPr>
          <w:rFonts w:ascii="Times New Roman" w:hAnsi="Times New Roman"/>
          <w:sz w:val="28"/>
          <w:szCs w:val="28"/>
        </w:rPr>
        <w:t>р</w:t>
      </w:r>
      <w:r w:rsidRPr="006C0219">
        <w:rPr>
          <w:rFonts w:ascii="Times New Roman" w:hAnsi="Times New Roman"/>
          <w:sz w:val="28"/>
          <w:szCs w:val="28"/>
        </w:rPr>
        <w:t xml:space="preserve">уководителю </w:t>
      </w:r>
      <w:r w:rsidR="00AE6835" w:rsidRPr="006C0219">
        <w:rPr>
          <w:rFonts w:ascii="Times New Roman" w:hAnsi="Times New Roman"/>
          <w:sz w:val="28"/>
          <w:szCs w:val="28"/>
        </w:rPr>
        <w:t>Исполкома</w:t>
      </w:r>
      <w:r w:rsidRPr="006C0219">
        <w:rPr>
          <w:rFonts w:ascii="Times New Roman" w:hAnsi="Times New Roman"/>
          <w:sz w:val="28"/>
          <w:szCs w:val="28"/>
        </w:rPr>
        <w:t xml:space="preserve"> (лицу, им уполномоченному)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</w:t>
      </w:r>
      <w:r w:rsidR="0015373E" w:rsidRPr="006C0219">
        <w:rPr>
          <w:rFonts w:ascii="Times New Roman" w:hAnsi="Times New Roman"/>
          <w:sz w:val="28"/>
          <w:szCs w:val="28"/>
        </w:rPr>
        <w:t>5</w:t>
      </w:r>
      <w:r w:rsidRPr="006C0219">
        <w:rPr>
          <w:rFonts w:ascii="Times New Roman" w:hAnsi="Times New Roman"/>
          <w:sz w:val="28"/>
          <w:szCs w:val="28"/>
        </w:rPr>
        <w:t>.</w:t>
      </w:r>
      <w:r w:rsidR="0015373E" w:rsidRPr="006C0219">
        <w:rPr>
          <w:rFonts w:ascii="Times New Roman" w:hAnsi="Times New Roman"/>
          <w:sz w:val="28"/>
          <w:szCs w:val="28"/>
        </w:rPr>
        <w:t>2</w:t>
      </w:r>
      <w:r w:rsidRPr="006C0219">
        <w:rPr>
          <w:rFonts w:ascii="Times New Roman" w:hAnsi="Times New Roman"/>
          <w:sz w:val="28"/>
          <w:szCs w:val="28"/>
        </w:rPr>
        <w:t xml:space="preserve">. Руководитель </w:t>
      </w:r>
      <w:r w:rsidR="00AE6835" w:rsidRPr="006C0219">
        <w:rPr>
          <w:rFonts w:ascii="Times New Roman" w:hAnsi="Times New Roman"/>
          <w:sz w:val="28"/>
          <w:szCs w:val="28"/>
        </w:rPr>
        <w:t>Исполкома</w:t>
      </w:r>
      <w:r w:rsidRPr="006C0219">
        <w:rPr>
          <w:rFonts w:ascii="Times New Roman" w:hAnsi="Times New Roman"/>
          <w:sz w:val="28"/>
          <w:szCs w:val="28"/>
        </w:rPr>
        <w:t xml:space="preserve"> (лицо, им уполномоченное) </w:t>
      </w:r>
      <w:r w:rsidR="00152687">
        <w:rPr>
          <w:rFonts w:ascii="Times New Roman" w:hAnsi="Times New Roman"/>
          <w:sz w:val="28"/>
          <w:szCs w:val="28"/>
        </w:rPr>
        <w:t>подписывает постановление</w:t>
      </w:r>
      <w:r w:rsidRPr="006C0219">
        <w:rPr>
          <w:rFonts w:ascii="Times New Roman" w:hAnsi="Times New Roman"/>
          <w:sz w:val="28"/>
          <w:szCs w:val="28"/>
        </w:rPr>
        <w:t xml:space="preserve"> и заверяет его печатью </w:t>
      </w:r>
      <w:r w:rsidR="00AE6835" w:rsidRPr="006C0219">
        <w:rPr>
          <w:rFonts w:ascii="Times New Roman" w:hAnsi="Times New Roman"/>
          <w:sz w:val="28"/>
          <w:szCs w:val="28"/>
        </w:rPr>
        <w:t>Исполкома</w:t>
      </w:r>
      <w:r w:rsidRPr="006C0219">
        <w:rPr>
          <w:rFonts w:ascii="Times New Roman" w:hAnsi="Times New Roman"/>
          <w:sz w:val="28"/>
          <w:szCs w:val="28"/>
        </w:rPr>
        <w:t xml:space="preserve"> или подписывает письмо об отказе в </w:t>
      </w:r>
      <w:r w:rsidR="00152687">
        <w:rPr>
          <w:rFonts w:ascii="Times New Roman" w:hAnsi="Times New Roman"/>
          <w:sz w:val="28"/>
          <w:szCs w:val="28"/>
        </w:rPr>
        <w:t>предоставлении услуги</w:t>
      </w:r>
      <w:r w:rsidRPr="006C0219">
        <w:rPr>
          <w:rFonts w:ascii="Times New Roman" w:hAnsi="Times New Roman"/>
          <w:sz w:val="28"/>
          <w:szCs w:val="28"/>
        </w:rPr>
        <w:t xml:space="preserve">. Подписанные документы направляются специалисту </w:t>
      </w:r>
      <w:r w:rsidR="00152687">
        <w:rPr>
          <w:rFonts w:ascii="Times New Roman" w:hAnsi="Times New Roman"/>
          <w:sz w:val="28"/>
          <w:szCs w:val="28"/>
        </w:rPr>
        <w:t>Организационного отдела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Результат процедуры: подписанное </w:t>
      </w:r>
      <w:r w:rsidR="00152687">
        <w:rPr>
          <w:rFonts w:ascii="Times New Roman" w:hAnsi="Times New Roman"/>
          <w:sz w:val="28"/>
          <w:szCs w:val="28"/>
        </w:rPr>
        <w:t>постановление или письмо об отказе в предоставлении услуги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0721F0" w:rsidRPr="006C0219" w:rsidRDefault="000721F0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5373E" w:rsidRPr="006C0219" w:rsidRDefault="0015373E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6. Выдача заявителю результата муниципальной услуги</w:t>
      </w:r>
    </w:p>
    <w:p w:rsidR="000721F0" w:rsidRPr="006C0219" w:rsidRDefault="000721F0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</w:t>
      </w:r>
      <w:r w:rsidR="0015373E" w:rsidRPr="006C0219">
        <w:rPr>
          <w:rFonts w:ascii="Times New Roman" w:hAnsi="Times New Roman"/>
          <w:sz w:val="28"/>
          <w:szCs w:val="28"/>
        </w:rPr>
        <w:t>6</w:t>
      </w:r>
      <w:r w:rsidRPr="006C0219">
        <w:rPr>
          <w:rFonts w:ascii="Times New Roman" w:hAnsi="Times New Roman"/>
          <w:sz w:val="28"/>
          <w:szCs w:val="28"/>
        </w:rPr>
        <w:t>.1. Специалист О</w:t>
      </w:r>
      <w:r w:rsidR="00152687">
        <w:rPr>
          <w:rFonts w:ascii="Times New Roman" w:hAnsi="Times New Roman"/>
          <w:sz w:val="28"/>
          <w:szCs w:val="28"/>
        </w:rPr>
        <w:t>рганизационного отдела</w:t>
      </w:r>
      <w:r w:rsidRPr="006C0219">
        <w:rPr>
          <w:rFonts w:ascii="Times New Roman" w:hAnsi="Times New Roman"/>
          <w:sz w:val="28"/>
          <w:szCs w:val="28"/>
        </w:rPr>
        <w:t>: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регистрирует </w:t>
      </w:r>
      <w:r w:rsidR="00152687">
        <w:rPr>
          <w:rFonts w:ascii="Times New Roman" w:hAnsi="Times New Roman"/>
          <w:sz w:val="28"/>
          <w:szCs w:val="28"/>
        </w:rPr>
        <w:t>постановление</w:t>
      </w:r>
      <w:r w:rsidRPr="006C0219">
        <w:rPr>
          <w:rFonts w:ascii="Times New Roman" w:hAnsi="Times New Roman"/>
          <w:sz w:val="28"/>
          <w:szCs w:val="28"/>
        </w:rPr>
        <w:t xml:space="preserve"> о </w:t>
      </w:r>
      <w:r w:rsidR="00152687">
        <w:rPr>
          <w:rFonts w:ascii="Times New Roman" w:hAnsi="Times New Roman"/>
          <w:sz w:val="28"/>
          <w:szCs w:val="28"/>
        </w:rPr>
        <w:t xml:space="preserve">предоставлении </w:t>
      </w:r>
      <w:r w:rsidR="00152687" w:rsidRPr="00152687">
        <w:rPr>
          <w:rFonts w:ascii="Times New Roman" w:hAnsi="Times New Roman"/>
          <w:sz w:val="28"/>
          <w:szCs w:val="28"/>
        </w:rPr>
        <w:t>разрешения на отклонение от предельных параметров разрешенного строительства объектов капитального строительства</w:t>
      </w:r>
      <w:r w:rsidR="00152687">
        <w:rPr>
          <w:rFonts w:ascii="Times New Roman" w:hAnsi="Times New Roman"/>
          <w:sz w:val="28"/>
          <w:szCs w:val="28"/>
        </w:rPr>
        <w:t xml:space="preserve"> </w:t>
      </w:r>
      <w:r w:rsidRPr="006C0219">
        <w:rPr>
          <w:rFonts w:ascii="Times New Roman" w:hAnsi="Times New Roman"/>
          <w:sz w:val="28"/>
          <w:szCs w:val="28"/>
        </w:rPr>
        <w:t>(об отказе в выдаче разрешения) в журнале регистрации;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</w:t>
      </w:r>
      <w:r w:rsidR="00466796" w:rsidRPr="006C0219">
        <w:rPr>
          <w:rFonts w:ascii="Times New Roman" w:hAnsi="Times New Roman"/>
          <w:sz w:val="28"/>
          <w:szCs w:val="28"/>
        </w:rPr>
        <w:t>р</w:t>
      </w:r>
      <w:r w:rsidRPr="006C0219">
        <w:rPr>
          <w:rFonts w:ascii="Times New Roman" w:hAnsi="Times New Roman"/>
          <w:sz w:val="28"/>
          <w:szCs w:val="28"/>
        </w:rPr>
        <w:t xml:space="preserve">уководителем </w:t>
      </w:r>
      <w:r w:rsidR="00AE6835" w:rsidRPr="006C0219">
        <w:rPr>
          <w:rFonts w:ascii="Times New Roman" w:hAnsi="Times New Roman"/>
          <w:sz w:val="28"/>
          <w:szCs w:val="28"/>
        </w:rPr>
        <w:t>Исполкома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</w:t>
      </w:r>
      <w:r w:rsidR="0015373E" w:rsidRPr="006C0219">
        <w:rPr>
          <w:rFonts w:ascii="Times New Roman" w:hAnsi="Times New Roman"/>
          <w:sz w:val="28"/>
          <w:szCs w:val="28"/>
        </w:rPr>
        <w:t>6</w:t>
      </w:r>
      <w:r w:rsidRPr="006C0219">
        <w:rPr>
          <w:rFonts w:ascii="Times New Roman" w:hAnsi="Times New Roman"/>
          <w:sz w:val="28"/>
          <w:szCs w:val="28"/>
        </w:rPr>
        <w:t>.</w:t>
      </w:r>
      <w:r w:rsidR="00FF093F" w:rsidRPr="006C0219">
        <w:rPr>
          <w:rFonts w:ascii="Times New Roman" w:hAnsi="Times New Roman"/>
          <w:sz w:val="28"/>
          <w:szCs w:val="28"/>
        </w:rPr>
        <w:t>2</w:t>
      </w:r>
      <w:r w:rsidRPr="006C0219">
        <w:rPr>
          <w:rFonts w:ascii="Times New Roman" w:hAnsi="Times New Roman"/>
          <w:sz w:val="28"/>
          <w:szCs w:val="28"/>
        </w:rPr>
        <w:t xml:space="preserve">. Специалист </w:t>
      </w:r>
      <w:r w:rsidR="00152687">
        <w:rPr>
          <w:rFonts w:ascii="Times New Roman" w:hAnsi="Times New Roman"/>
          <w:sz w:val="28"/>
          <w:szCs w:val="28"/>
        </w:rPr>
        <w:t>Организационного о</w:t>
      </w:r>
      <w:r w:rsidRPr="006C0219">
        <w:rPr>
          <w:rFonts w:ascii="Times New Roman" w:hAnsi="Times New Roman"/>
          <w:sz w:val="28"/>
          <w:szCs w:val="28"/>
        </w:rPr>
        <w:t xml:space="preserve">тдела выдает заявителю (его представителю) оформленное </w:t>
      </w:r>
      <w:r w:rsidR="00152687">
        <w:rPr>
          <w:rFonts w:ascii="Times New Roman" w:hAnsi="Times New Roman"/>
          <w:sz w:val="28"/>
          <w:szCs w:val="28"/>
        </w:rPr>
        <w:t xml:space="preserve">постановление </w:t>
      </w:r>
      <w:r w:rsidRPr="006C0219">
        <w:rPr>
          <w:rFonts w:ascii="Times New Roman" w:hAnsi="Times New Roman"/>
          <w:sz w:val="28"/>
          <w:szCs w:val="28"/>
        </w:rPr>
        <w:t xml:space="preserve">под роспись о получении </w:t>
      </w:r>
      <w:r w:rsidR="00152687">
        <w:rPr>
          <w:rFonts w:ascii="Times New Roman" w:hAnsi="Times New Roman"/>
          <w:sz w:val="28"/>
          <w:szCs w:val="28"/>
        </w:rPr>
        <w:t xml:space="preserve">постановления </w:t>
      </w:r>
      <w:r w:rsidRPr="006C0219">
        <w:rPr>
          <w:rFonts w:ascii="Times New Roman" w:hAnsi="Times New Roman"/>
          <w:sz w:val="28"/>
          <w:szCs w:val="28"/>
        </w:rPr>
        <w:t xml:space="preserve">или письмо об отказе в </w:t>
      </w:r>
      <w:r w:rsidR="00152687">
        <w:rPr>
          <w:rFonts w:ascii="Times New Roman" w:hAnsi="Times New Roman"/>
          <w:sz w:val="28"/>
          <w:szCs w:val="28"/>
        </w:rPr>
        <w:t>предоставлении услуги с</w:t>
      </w:r>
      <w:r w:rsidRPr="006C0219">
        <w:rPr>
          <w:rFonts w:ascii="Times New Roman" w:hAnsi="Times New Roman"/>
          <w:sz w:val="28"/>
          <w:szCs w:val="28"/>
        </w:rPr>
        <w:t xml:space="preserve"> указанием причин отказа.</w:t>
      </w:r>
    </w:p>
    <w:p w:rsidR="00FD0A43" w:rsidRPr="006C0219" w:rsidRDefault="00FD0A43" w:rsidP="00FD0A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FD0A43" w:rsidRPr="006C0219" w:rsidRDefault="00FD0A43" w:rsidP="00FD0A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выдача разрешения или письма об отказе - в течение 15 минут, в порядке очередности, в день прибытия заявителя;</w:t>
      </w:r>
    </w:p>
    <w:p w:rsidR="00FD0A43" w:rsidRPr="006C0219" w:rsidRDefault="00FD0A43" w:rsidP="00FD0A4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0A4192" w:rsidRPr="006C0219" w:rsidRDefault="000A4192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E07283" w:rsidRPr="006C0219" w:rsidRDefault="00E07283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00885" w:rsidRPr="006C0219" w:rsidRDefault="00000885" w:rsidP="0000088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000885" w:rsidRPr="006C0219" w:rsidRDefault="00000885" w:rsidP="0000088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00885" w:rsidRPr="006C0219" w:rsidRDefault="00000885" w:rsidP="0000088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7.1.  Заявитель вправе обратиться для получения муниципальной услуги в МФЦ</w:t>
      </w:r>
      <w:r w:rsidR="001B647C" w:rsidRPr="006C0219">
        <w:rPr>
          <w:rFonts w:ascii="Times New Roman" w:hAnsi="Times New Roman"/>
          <w:sz w:val="28"/>
          <w:szCs w:val="28"/>
        </w:rPr>
        <w:t>.</w:t>
      </w:r>
      <w:r w:rsidRPr="006C0219">
        <w:rPr>
          <w:rFonts w:ascii="Times New Roman" w:hAnsi="Times New Roman"/>
          <w:sz w:val="28"/>
          <w:szCs w:val="28"/>
        </w:rPr>
        <w:t xml:space="preserve"> </w:t>
      </w:r>
    </w:p>
    <w:p w:rsidR="00000885" w:rsidRPr="006C0219" w:rsidRDefault="00000885" w:rsidP="0000088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00885" w:rsidRPr="006C0219" w:rsidRDefault="00000885" w:rsidP="0000088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</w:t>
      </w:r>
      <w:r w:rsidRPr="006C0219">
        <w:rPr>
          <w:sz w:val="28"/>
          <w:szCs w:val="28"/>
        </w:rPr>
        <w:t>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заявление об исправлении т</w:t>
      </w:r>
      <w:r w:rsidR="00BA2CAF">
        <w:rPr>
          <w:rFonts w:ascii="Times New Roman" w:hAnsi="Times New Roman"/>
          <w:sz w:val="28"/>
          <w:szCs w:val="28"/>
        </w:rPr>
        <w:t>ехнической ошибки (приложение №2</w:t>
      </w:r>
      <w:r w:rsidRPr="006C0219">
        <w:rPr>
          <w:rFonts w:ascii="Times New Roman" w:hAnsi="Times New Roman"/>
          <w:sz w:val="28"/>
          <w:szCs w:val="28"/>
        </w:rPr>
        <w:t>);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</w:t>
      </w:r>
      <w:r w:rsidRPr="006C0219">
        <w:rPr>
          <w:rFonts w:ascii="Times New Roman" w:hAnsi="Times New Roman"/>
          <w:sz w:val="28"/>
          <w:szCs w:val="28"/>
        </w:rPr>
        <w:lastRenderedPageBreak/>
        <w:t xml:space="preserve">технической ошибки. 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980EE9" w:rsidRPr="006C0219">
        <w:rPr>
          <w:rFonts w:ascii="Times New Roman" w:hAnsi="Times New Roman"/>
          <w:sz w:val="28"/>
          <w:szCs w:val="28"/>
        </w:rPr>
        <w:t>Отдела</w:t>
      </w:r>
      <w:r w:rsidRPr="006C0219">
        <w:rPr>
          <w:rFonts w:ascii="Times New Roman" w:hAnsi="Times New Roman"/>
          <w:sz w:val="28"/>
          <w:szCs w:val="28"/>
        </w:rPr>
        <w:t>.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2C41BE" w:rsidRPr="006C0219" w:rsidRDefault="002C41BE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940178" w:rsidRPr="006C0219" w:rsidRDefault="00940178" w:rsidP="0094017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940178" w:rsidRPr="006C0219" w:rsidRDefault="00940178" w:rsidP="002C41B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2C41BE" w:rsidRPr="006C0219" w:rsidRDefault="002C41BE" w:rsidP="00866A9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866A92" w:rsidRPr="006C0219" w:rsidRDefault="00866A92" w:rsidP="00866A9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6C0219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6C0219">
        <w:rPr>
          <w:rFonts w:ascii="Times New Roman" w:hAnsi="Times New Roman"/>
          <w:bCs/>
          <w:sz w:val="28"/>
          <w:szCs w:val="28"/>
        </w:rPr>
        <w:t xml:space="preserve"> </w:t>
      </w:r>
      <w:r w:rsidRPr="006C0219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lastRenderedPageBreak/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66A92" w:rsidRPr="006C0219" w:rsidRDefault="00D028B4" w:rsidP="00866A9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028B4" w:rsidRPr="006C0219" w:rsidRDefault="00D028B4" w:rsidP="00866A9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866A92" w:rsidRPr="006C0219" w:rsidRDefault="00866A92" w:rsidP="00866A92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6C0219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lastRenderedPageBreak/>
        <w:t>Заявитель может обратиться с жалобой, в том числе в следующих случаях: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92144B" w:rsidRPr="006C0219">
        <w:rPr>
          <w:rFonts w:ascii="Times New Roman" w:hAnsi="Times New Roman"/>
          <w:sz w:val="28"/>
          <w:szCs w:val="28"/>
        </w:rPr>
        <w:t xml:space="preserve">Сабинского </w:t>
      </w:r>
      <w:r w:rsidRPr="006C0219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;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92144B" w:rsidRPr="006C0219">
        <w:rPr>
          <w:rFonts w:ascii="Times New Roman" w:hAnsi="Times New Roman"/>
          <w:sz w:val="28"/>
          <w:szCs w:val="28"/>
        </w:rPr>
        <w:t>Республики Татарстан, 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92144B" w:rsidRPr="006C0219">
        <w:rPr>
          <w:rFonts w:ascii="Times New Roman" w:hAnsi="Times New Roman"/>
          <w:sz w:val="28"/>
          <w:szCs w:val="28"/>
        </w:rPr>
        <w:t>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="0092144B" w:rsidRPr="006C0219">
        <w:rPr>
          <w:rFonts w:ascii="Times New Roman" w:hAnsi="Times New Roman"/>
          <w:sz w:val="28"/>
          <w:szCs w:val="28"/>
        </w:rPr>
        <w:t>Республики Татарстан, 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866A92" w:rsidRPr="006C0219" w:rsidRDefault="00866A92" w:rsidP="00866A92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92144B" w:rsidRPr="006C0219">
        <w:rPr>
          <w:rFonts w:ascii="Times New Roman" w:hAnsi="Times New Roman"/>
          <w:sz w:val="28"/>
          <w:szCs w:val="28"/>
        </w:rPr>
        <w:t>Сабинского</w:t>
      </w:r>
      <w:r w:rsidRPr="006C0219">
        <w:rPr>
          <w:rFonts w:ascii="Times New Roman" w:hAnsi="Times New Roman"/>
          <w:sz w:val="28"/>
          <w:szCs w:val="28"/>
        </w:rPr>
        <w:t xml:space="preserve"> муниц</w:t>
      </w:r>
      <w:r w:rsidR="0092144B" w:rsidRPr="006C0219">
        <w:rPr>
          <w:rFonts w:ascii="Times New Roman" w:hAnsi="Times New Roman"/>
          <w:sz w:val="28"/>
          <w:szCs w:val="28"/>
        </w:rPr>
        <w:t>ипального района (http://www.</w:t>
      </w:r>
      <w:r w:rsidR="0092144B" w:rsidRPr="006C0219">
        <w:rPr>
          <w:rFonts w:ascii="Times New Roman" w:hAnsi="Times New Roman"/>
          <w:sz w:val="28"/>
          <w:szCs w:val="28"/>
          <w:lang w:val="en-US"/>
        </w:rPr>
        <w:t>saby</w:t>
      </w:r>
      <w:r w:rsidRPr="006C0219">
        <w:rPr>
          <w:rFonts w:ascii="Times New Roman" w:hAnsi="Times New Roman"/>
          <w:sz w:val="28"/>
          <w:szCs w:val="28"/>
        </w:rPr>
        <w:t>.</w:t>
      </w:r>
      <w:r w:rsidRPr="006C0219">
        <w:rPr>
          <w:rFonts w:ascii="Times New Roman" w:hAnsi="Times New Roman"/>
          <w:sz w:val="28"/>
          <w:szCs w:val="28"/>
          <w:lang w:val="en-US"/>
        </w:rPr>
        <w:t>tatarstan</w:t>
      </w:r>
      <w:r w:rsidRPr="006C0219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9" w:history="1">
        <w:r w:rsidRPr="006C0219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6C0219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</w:t>
      </w:r>
      <w:r w:rsidRPr="006C0219">
        <w:rPr>
          <w:rFonts w:ascii="Times New Roman" w:hAnsi="Times New Roman"/>
          <w:sz w:val="28"/>
          <w:szCs w:val="28"/>
        </w:rPr>
        <w:lastRenderedPageBreak/>
        <w:t>телефона, адрес (адреса) электронной почты (при наличии) и почтовый адрес, по которым должен быть направлен ответ заявителю;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66A92" w:rsidRPr="006C0219" w:rsidRDefault="00866A92" w:rsidP="00866A9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E862E8" w:rsidRPr="006C0219" w:rsidRDefault="00E862E8" w:rsidP="00E862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54266" w:rsidRPr="006C0219" w:rsidRDefault="00E862E8" w:rsidP="00E862E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07283" w:rsidRPr="006C0219" w:rsidRDefault="00E07283" w:rsidP="00E072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25C8E" w:rsidRPr="006C0219" w:rsidRDefault="007E67B5" w:rsidP="00525C8E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  <w:r w:rsidRPr="006C0219">
        <w:rPr>
          <w:rFonts w:ascii="Times New Roman" w:hAnsi="Times New Roman" w:cs="Times New Roman"/>
          <w:spacing w:val="-6"/>
          <w:sz w:val="28"/>
          <w:szCs w:val="28"/>
        </w:rPr>
        <w:br w:type="page"/>
      </w:r>
      <w:r w:rsidR="00525C8E" w:rsidRPr="006C0219">
        <w:rPr>
          <w:rFonts w:ascii="Times New Roman" w:hAnsi="Times New Roman" w:cs="Times New Roman"/>
          <w:b w:val="0"/>
          <w:spacing w:val="1"/>
          <w:sz w:val="28"/>
          <w:szCs w:val="28"/>
        </w:rPr>
        <w:lastRenderedPageBreak/>
        <w:t>Приложение №1</w:t>
      </w:r>
    </w:p>
    <w:p w:rsidR="00BA2CAF" w:rsidRDefault="00BA2CAF" w:rsidP="00BA2CAF">
      <w:pPr>
        <w:pStyle w:val="ConsPlusNormal"/>
        <w:jc w:val="right"/>
      </w:pPr>
      <w:r>
        <w:t>к Административному регламенту</w:t>
      </w:r>
    </w:p>
    <w:p w:rsidR="00BA2CAF" w:rsidRDefault="00BA2CAF" w:rsidP="00BA2CAF">
      <w:pPr>
        <w:pStyle w:val="ConsPlusNormal"/>
        <w:jc w:val="right"/>
      </w:pPr>
      <w:r>
        <w:t>по предоставлению разрешения</w:t>
      </w:r>
    </w:p>
    <w:p w:rsidR="00BA2CAF" w:rsidRDefault="00BA2CAF" w:rsidP="00BA2CAF">
      <w:pPr>
        <w:pStyle w:val="ConsPlusNormal"/>
        <w:jc w:val="right"/>
      </w:pPr>
      <w:r>
        <w:t>на отклонение от предельных параметров</w:t>
      </w:r>
    </w:p>
    <w:p w:rsidR="00BA2CAF" w:rsidRDefault="00BA2CAF" w:rsidP="00BA2CAF">
      <w:pPr>
        <w:pStyle w:val="ConsPlusNormal"/>
        <w:jc w:val="right"/>
      </w:pPr>
      <w:r>
        <w:t>разрешенного строительства объектов</w:t>
      </w:r>
    </w:p>
    <w:p w:rsidR="00BA2CAF" w:rsidRDefault="00BA2CAF" w:rsidP="00BA2CAF">
      <w:pPr>
        <w:pStyle w:val="ConsPlusNormal"/>
        <w:jc w:val="right"/>
      </w:pPr>
      <w:r>
        <w:t>капитального строительства</w:t>
      </w:r>
    </w:p>
    <w:p w:rsidR="00BA2CAF" w:rsidRDefault="00BA2CAF" w:rsidP="00BA2CAF">
      <w:pPr>
        <w:pStyle w:val="ConsPlusNormal"/>
        <w:ind w:firstLine="540"/>
        <w:jc w:val="both"/>
      </w:pPr>
    </w:p>
    <w:p w:rsidR="00BA2CAF" w:rsidRDefault="00BA2CAF" w:rsidP="00BA2CAF">
      <w:pPr>
        <w:pStyle w:val="ConsPlusNormal"/>
        <w:jc w:val="center"/>
      </w:pPr>
      <w:bookmarkStart w:id="1" w:name="Par493"/>
      <w:bookmarkEnd w:id="1"/>
      <w:r>
        <w:t>Заявление</w:t>
      </w:r>
    </w:p>
    <w:p w:rsidR="00BA2CAF" w:rsidRDefault="00BA2CAF" w:rsidP="00BA2CAF">
      <w:pPr>
        <w:pStyle w:val="ConsPlusNormal"/>
        <w:jc w:val="center"/>
      </w:pPr>
      <w:r>
        <w:t>о предоставлении разрешения на отклонение от предельных</w:t>
      </w:r>
    </w:p>
    <w:p w:rsidR="00BA2CAF" w:rsidRDefault="00BA2CAF" w:rsidP="00BA2CAF">
      <w:pPr>
        <w:pStyle w:val="ConsPlusNormal"/>
        <w:jc w:val="center"/>
      </w:pPr>
      <w:r>
        <w:t>параметров разрешенного строительства объектов</w:t>
      </w:r>
    </w:p>
    <w:p w:rsidR="00BA2CAF" w:rsidRDefault="00BA2CAF" w:rsidP="00BA2CAF">
      <w:pPr>
        <w:pStyle w:val="ConsPlusNormal"/>
        <w:jc w:val="center"/>
      </w:pPr>
      <w:r>
        <w:t>капитального строительства</w:t>
      </w:r>
    </w:p>
    <w:p w:rsidR="00BA2CAF" w:rsidRDefault="00BA2CAF" w:rsidP="00BA2CAF">
      <w:pPr>
        <w:pStyle w:val="ConsPlusNormal"/>
        <w:jc w:val="right"/>
      </w:pPr>
    </w:p>
    <w:p w:rsidR="00BA2CAF" w:rsidRDefault="00BA2CAF" w:rsidP="00BA2CAF">
      <w:pPr>
        <w:pStyle w:val="ConsPlusNormal"/>
        <w:jc w:val="right"/>
      </w:pPr>
      <w:r>
        <w:t>Руководителю</w:t>
      </w:r>
    </w:p>
    <w:p w:rsidR="00BA2CAF" w:rsidRDefault="00BA2CAF" w:rsidP="00BA2CAF">
      <w:pPr>
        <w:pStyle w:val="ConsPlusNormal"/>
        <w:jc w:val="right"/>
      </w:pPr>
      <w:r>
        <w:t>Исполнительного комитета</w:t>
      </w:r>
    </w:p>
    <w:p w:rsidR="00BA2CAF" w:rsidRDefault="00BA2CAF" w:rsidP="00BA2CAF">
      <w:pPr>
        <w:pStyle w:val="ConsPlusNormal"/>
        <w:jc w:val="right"/>
      </w:pPr>
      <w:r>
        <w:t>Сабинского муниципального района</w:t>
      </w:r>
    </w:p>
    <w:p w:rsidR="00BA2CAF" w:rsidRDefault="00BA2CAF" w:rsidP="00BA2CAF">
      <w:pPr>
        <w:pStyle w:val="ConsPlusNormal"/>
        <w:ind w:firstLine="540"/>
        <w:jc w:val="both"/>
      </w:pPr>
    </w:p>
    <w:p w:rsidR="00BA2CAF" w:rsidRDefault="00BA2CAF" w:rsidP="00BA2CAF">
      <w:pPr>
        <w:pStyle w:val="ConsPlusNonformat"/>
        <w:jc w:val="both"/>
      </w:pPr>
      <w:r>
        <w:t xml:space="preserve">    от ___________________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>(для юридических лиц - полное наименование, организационно-правовая форма,</w:t>
      </w:r>
    </w:p>
    <w:p w:rsidR="00BA2CAF" w:rsidRDefault="00BA2CAF" w:rsidP="00BA2CAF">
      <w:pPr>
        <w:pStyle w:val="ConsPlusNonformat"/>
        <w:jc w:val="both"/>
      </w:pPr>
      <w:r>
        <w:t>сведения о государственной регистрации; для физических лиц - фамилия, имя,</w:t>
      </w:r>
    </w:p>
    <w:p w:rsidR="00BA2CAF" w:rsidRDefault="00BA2CAF" w:rsidP="00BA2CAF">
      <w:pPr>
        <w:pStyle w:val="ConsPlusNonformat"/>
        <w:jc w:val="both"/>
      </w:pPr>
      <w:r>
        <w:t>отчество, паспортные данные)</w:t>
      </w:r>
    </w:p>
    <w:p w:rsidR="00BA2CAF" w:rsidRDefault="00BA2CAF" w:rsidP="00BA2CAF">
      <w:pPr>
        <w:pStyle w:val="ConsPlusNonformat"/>
        <w:jc w:val="both"/>
      </w:pPr>
      <w:r>
        <w:t>______________________________________________________ (далее - заявитель).</w:t>
      </w:r>
    </w:p>
    <w:p w:rsidR="00BA2CAF" w:rsidRDefault="00BA2CAF" w:rsidP="00BA2CAF">
      <w:pPr>
        <w:pStyle w:val="ConsPlusNonformat"/>
        <w:jc w:val="both"/>
      </w:pPr>
      <w:r>
        <w:t>Адрес заявителя(ей): ____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 xml:space="preserve">          (местонахождение юр. лица; место регистрации физ. лица)</w:t>
      </w:r>
    </w:p>
    <w:p w:rsidR="00BA2CAF" w:rsidRDefault="00BA2CAF" w:rsidP="00BA2CAF">
      <w:pPr>
        <w:pStyle w:val="ConsPlusNonformat"/>
        <w:jc w:val="both"/>
      </w:pPr>
      <w:r>
        <w:t>Телефон (факс) заявителя(ей) _____________________________________________</w:t>
      </w:r>
    </w:p>
    <w:p w:rsidR="00BA2CAF" w:rsidRDefault="00BA2CAF" w:rsidP="00BA2CAF">
      <w:pPr>
        <w:pStyle w:val="ConsPlusNonformat"/>
        <w:jc w:val="both"/>
      </w:pPr>
      <w:r>
        <w:t>Иные сведения о заявителе 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 xml:space="preserve">      (для юр. лиц: ОКПО, ОКОГУ, ОКАТО, ОКОНХ, ИНН, реестровый номер)</w:t>
      </w:r>
    </w:p>
    <w:p w:rsidR="00BA2CAF" w:rsidRDefault="00BA2CAF" w:rsidP="00BA2CAF">
      <w:pPr>
        <w:pStyle w:val="ConsPlusNonformat"/>
        <w:jc w:val="both"/>
      </w:pPr>
      <w:r>
        <w:t>Прошу(сим) предоставить разрешение на отклонение от  предельных  параметров</w:t>
      </w:r>
    </w:p>
    <w:p w:rsidR="00BA2CAF" w:rsidRDefault="00BA2CAF" w:rsidP="00BA2CAF">
      <w:pPr>
        <w:pStyle w:val="ConsPlusNonformat"/>
        <w:jc w:val="both"/>
      </w:pPr>
      <w:r>
        <w:t>разрешенного строительства объектов капитального строительства</w:t>
      </w:r>
    </w:p>
    <w:p w:rsidR="00BA2CAF" w:rsidRDefault="00BA2CAF" w:rsidP="00BA2CAF">
      <w:pPr>
        <w:pStyle w:val="ConsPlusNonformat"/>
        <w:jc w:val="both"/>
      </w:pPr>
      <w:r>
        <w:t>__________________________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 xml:space="preserve">                Указать наименование запрашиваемого объекта</w:t>
      </w:r>
    </w:p>
    <w:p w:rsidR="00BA2CAF" w:rsidRDefault="00BA2CAF" w:rsidP="00BA2CAF">
      <w:pPr>
        <w:pStyle w:val="ConsPlusNonformat"/>
        <w:jc w:val="both"/>
      </w:pPr>
      <w:r>
        <w:t>Установить следующее отклонение от предельных параметров</w:t>
      </w:r>
    </w:p>
    <w:p w:rsidR="00BA2CAF" w:rsidRDefault="00BA2CAF" w:rsidP="00BA2CAF">
      <w:pPr>
        <w:pStyle w:val="ConsPlusNonformat"/>
        <w:jc w:val="both"/>
      </w:pPr>
      <w:r>
        <w:t>__________________________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>указать, какое отклонение от предельных параметров разрешенного</w:t>
      </w:r>
    </w:p>
    <w:p w:rsidR="00BA2CAF" w:rsidRDefault="00BA2CAF" w:rsidP="00BA2CAF">
      <w:pPr>
        <w:pStyle w:val="ConsPlusNonformat"/>
        <w:jc w:val="both"/>
      </w:pPr>
      <w:r>
        <w:t>строительства запрашивается</w:t>
      </w:r>
    </w:p>
    <w:p w:rsidR="00BA2CAF" w:rsidRDefault="00BA2CAF" w:rsidP="00BA2CAF">
      <w:pPr>
        <w:pStyle w:val="ConsPlusNonformat"/>
        <w:jc w:val="both"/>
      </w:pPr>
      <w:r>
        <w:t>Объект капитального строительства имеет следующие адресные ориентиры:</w:t>
      </w:r>
    </w:p>
    <w:p w:rsidR="00BA2CAF" w:rsidRDefault="00BA2CAF" w:rsidP="00BA2CAF">
      <w:pPr>
        <w:pStyle w:val="ConsPlusNonformat"/>
        <w:jc w:val="both"/>
      </w:pPr>
      <w:r>
        <w:t>__________________________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 xml:space="preserve">             (улица, дом либо иные адресные ориентиры, район)</w:t>
      </w:r>
    </w:p>
    <w:p w:rsidR="00BA2CAF" w:rsidRDefault="00BA2CAF" w:rsidP="00BA2CAF">
      <w:pPr>
        <w:pStyle w:val="ConsPlusNonformat"/>
        <w:jc w:val="both"/>
      </w:pPr>
      <w:r>
        <w:t>Площадь запрашиваемого объекта капитального строительства _________ кв. м</w:t>
      </w:r>
    </w:p>
    <w:p w:rsidR="00BA2CAF" w:rsidRDefault="00BA2CAF" w:rsidP="00BA2CAF">
      <w:pPr>
        <w:pStyle w:val="ConsPlusNonformat"/>
        <w:jc w:val="both"/>
      </w:pPr>
      <w:r>
        <w:t>Ответственность за достоверность представленных сведений и документов несет</w:t>
      </w:r>
    </w:p>
    <w:p w:rsidR="00BA2CAF" w:rsidRDefault="00BA2CAF" w:rsidP="00BA2CAF">
      <w:pPr>
        <w:pStyle w:val="ConsPlusNonformat"/>
        <w:jc w:val="both"/>
      </w:pPr>
      <w:r>
        <w:t>заявитель.</w:t>
      </w:r>
    </w:p>
    <w:p w:rsidR="00BA2CAF" w:rsidRDefault="00BA2CAF" w:rsidP="00BA2CAF">
      <w:pPr>
        <w:pStyle w:val="ConsPlusNonformat"/>
        <w:jc w:val="both"/>
      </w:pPr>
      <w:r>
        <w:t>Приложение:</w:t>
      </w:r>
    </w:p>
    <w:p w:rsidR="00BA2CAF" w:rsidRDefault="00BA2CAF" w:rsidP="00BA2CAF">
      <w:pPr>
        <w:pStyle w:val="ConsPlusNonformat"/>
        <w:jc w:val="both"/>
      </w:pPr>
      <w:r>
        <w:t>1)   Копия  документа,  удостоверяющего  личность  заявителя  (заявителей),</w:t>
      </w:r>
    </w:p>
    <w:p w:rsidR="00BA2CAF" w:rsidRDefault="00BA2CAF" w:rsidP="00BA2CAF">
      <w:pPr>
        <w:pStyle w:val="ConsPlusNonformat"/>
        <w:jc w:val="both"/>
      </w:pPr>
      <w:r>
        <w:t>являющегося  физическим  лицом, либо личность представителя физического или</w:t>
      </w:r>
    </w:p>
    <w:p w:rsidR="00BA2CAF" w:rsidRDefault="00BA2CAF" w:rsidP="00BA2CAF">
      <w:pPr>
        <w:pStyle w:val="ConsPlusNonformat"/>
        <w:jc w:val="both"/>
      </w:pPr>
      <w:r>
        <w:t>юридического лица.</w:t>
      </w:r>
    </w:p>
    <w:p w:rsidR="00BA2CAF" w:rsidRDefault="00BA2CAF" w:rsidP="00BA2CAF">
      <w:pPr>
        <w:pStyle w:val="ConsPlusNonformat"/>
        <w:jc w:val="both"/>
      </w:pPr>
      <w:r>
        <w:t>2)   Копия  документа,  удостоверяющего  права  (полномочия)  представителя</w:t>
      </w:r>
    </w:p>
    <w:p w:rsidR="00BA2CAF" w:rsidRDefault="00BA2CAF" w:rsidP="00BA2CAF">
      <w:pPr>
        <w:pStyle w:val="ConsPlusNonformat"/>
        <w:jc w:val="both"/>
      </w:pPr>
      <w:r>
        <w:t>физического   или   юридического   лица,   если   с  заявлением  обращается</w:t>
      </w:r>
    </w:p>
    <w:p w:rsidR="00BA2CAF" w:rsidRDefault="00BA2CAF" w:rsidP="00BA2CAF">
      <w:pPr>
        <w:pStyle w:val="ConsPlusNonformat"/>
        <w:jc w:val="both"/>
      </w:pPr>
      <w:r>
        <w:t>представитель заявителя (заявителей).</w:t>
      </w:r>
    </w:p>
    <w:p w:rsidR="00BA2CAF" w:rsidRDefault="00BA2CAF" w:rsidP="00BA2CAF">
      <w:pPr>
        <w:pStyle w:val="ConsPlusNonformat"/>
        <w:jc w:val="both"/>
      </w:pPr>
      <w:r>
        <w:t>3) Копии учредительных документов юридического лица.</w:t>
      </w:r>
    </w:p>
    <w:p w:rsidR="00BA2CAF" w:rsidRDefault="00BA2CAF" w:rsidP="00BA2CAF">
      <w:pPr>
        <w:pStyle w:val="ConsPlusNonformat"/>
        <w:jc w:val="both"/>
      </w:pPr>
      <w:r>
        <w:t>4) Правоустанавливающие документы на объекты недвижимости, права на которые</w:t>
      </w:r>
    </w:p>
    <w:p w:rsidR="00BA2CAF" w:rsidRDefault="00BA2CAF" w:rsidP="00BA2CAF">
      <w:pPr>
        <w:pStyle w:val="ConsPlusNonformat"/>
        <w:jc w:val="both"/>
      </w:pPr>
      <w:r>
        <w:t>не  зарегистрированы  в  Едином  государственном реестре прав на недвижимое</w:t>
      </w:r>
    </w:p>
    <w:p w:rsidR="00BA2CAF" w:rsidRDefault="00BA2CAF" w:rsidP="00BA2CAF">
      <w:pPr>
        <w:pStyle w:val="ConsPlusNonformat"/>
        <w:jc w:val="both"/>
      </w:pPr>
      <w:r>
        <w:t>имущество и сделок с ним.</w:t>
      </w:r>
    </w:p>
    <w:p w:rsidR="00BA2CAF" w:rsidRDefault="00BA2CAF" w:rsidP="00BA2CAF">
      <w:pPr>
        <w:pStyle w:val="ConsPlusNonformat"/>
        <w:jc w:val="both"/>
      </w:pPr>
    </w:p>
    <w:p w:rsidR="00BA2CAF" w:rsidRDefault="00BA2CAF" w:rsidP="00BA2CAF">
      <w:pPr>
        <w:pStyle w:val="ConsPlusNonformat"/>
        <w:jc w:val="both"/>
      </w:pPr>
      <w:r>
        <w:t>Заявитель:</w:t>
      </w:r>
    </w:p>
    <w:p w:rsidR="00BA2CAF" w:rsidRDefault="00BA2CAF" w:rsidP="00BA2CAF">
      <w:pPr>
        <w:pStyle w:val="ConsPlusNonformat"/>
        <w:jc w:val="both"/>
      </w:pPr>
      <w:r>
        <w:t>___________________________________________________________________________</w:t>
      </w:r>
    </w:p>
    <w:p w:rsidR="00BA2CAF" w:rsidRDefault="00BA2CAF" w:rsidP="00BA2CAF">
      <w:pPr>
        <w:pStyle w:val="ConsPlusNonformat"/>
        <w:jc w:val="both"/>
      </w:pPr>
      <w:r>
        <w:t xml:space="preserve">            (Ф.И.О., должность представителя юридического лица;</w:t>
      </w:r>
    </w:p>
    <w:p w:rsidR="00BA2CAF" w:rsidRDefault="00BA2CAF" w:rsidP="00BA2CAF">
      <w:pPr>
        <w:pStyle w:val="ConsPlusNonformat"/>
        <w:jc w:val="both"/>
      </w:pPr>
      <w:r>
        <w:t xml:space="preserve">                    Ф.И.О. физического лица) (подпись)</w:t>
      </w:r>
    </w:p>
    <w:p w:rsidR="00BA2CAF" w:rsidRDefault="00BA2CAF" w:rsidP="00BA2CAF">
      <w:pPr>
        <w:pStyle w:val="ConsPlusNonformat"/>
        <w:jc w:val="both"/>
      </w:pPr>
      <w:r>
        <w:t>"__" ________ 20__ г.</w:t>
      </w:r>
    </w:p>
    <w:p w:rsidR="00BA2CAF" w:rsidRDefault="00BA2CAF" w:rsidP="00BA2CAF">
      <w:pPr>
        <w:pStyle w:val="ConsPlusNormal"/>
        <w:ind w:firstLine="540"/>
        <w:jc w:val="both"/>
      </w:pPr>
    </w:p>
    <w:p w:rsidR="00BA2CAF" w:rsidRDefault="00BA2CAF" w:rsidP="00BA2CAF">
      <w:pPr>
        <w:pStyle w:val="ConsPlusNormal"/>
        <w:ind w:firstLine="540"/>
        <w:jc w:val="both"/>
      </w:pPr>
    </w:p>
    <w:p w:rsidR="001B7034" w:rsidRPr="006C0219" w:rsidRDefault="001B7034" w:rsidP="00BA2CAF">
      <w:pPr>
        <w:rPr>
          <w:rFonts w:ascii="Times New Roman" w:hAnsi="Times New Roman"/>
          <w:sz w:val="24"/>
          <w:szCs w:val="24"/>
        </w:rPr>
      </w:pPr>
    </w:p>
    <w:p w:rsidR="008E3A01" w:rsidRPr="006C0219" w:rsidRDefault="008E3A01" w:rsidP="00A33642">
      <w:pPr>
        <w:autoSpaceDE w:val="0"/>
        <w:autoSpaceDN w:val="0"/>
        <w:spacing w:before="120" w:after="0" w:line="240" w:lineRule="auto"/>
        <w:rPr>
          <w:rFonts w:ascii="Times New Roman" w:hAnsi="Times New Roman"/>
          <w:sz w:val="24"/>
          <w:szCs w:val="24"/>
        </w:rPr>
        <w:sectPr w:rsidR="008E3A01" w:rsidRPr="006C0219" w:rsidSect="00840E52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840E52" w:rsidRPr="006C0219" w:rsidRDefault="00B44814" w:rsidP="00B44814">
      <w:pPr>
        <w:spacing w:after="0"/>
        <w:jc w:val="right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 w:rsidR="0001490B" w:rsidRPr="006C0219">
        <w:rPr>
          <w:rFonts w:ascii="Times New Roman" w:hAnsi="Times New Roman"/>
          <w:sz w:val="28"/>
          <w:szCs w:val="28"/>
        </w:rPr>
        <w:t>№</w:t>
      </w:r>
      <w:r w:rsidR="00E459BF" w:rsidRPr="006C0219">
        <w:rPr>
          <w:rFonts w:ascii="Times New Roman" w:hAnsi="Times New Roman"/>
          <w:sz w:val="28"/>
          <w:szCs w:val="28"/>
        </w:rPr>
        <w:t>3</w:t>
      </w:r>
    </w:p>
    <w:p w:rsidR="00B44814" w:rsidRPr="006C0219" w:rsidRDefault="00B44814" w:rsidP="00442B4B">
      <w:pPr>
        <w:jc w:val="center"/>
        <w:rPr>
          <w:rFonts w:ascii="Times New Roman" w:hAnsi="Times New Roman"/>
          <w:sz w:val="24"/>
          <w:szCs w:val="24"/>
        </w:rPr>
      </w:pPr>
      <w:r w:rsidRPr="006C0219">
        <w:rPr>
          <w:rFonts w:ascii="Times New Roman" w:hAnsi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B44814" w:rsidRPr="006C0219" w:rsidRDefault="00A6584D" w:rsidP="00442B4B">
      <w:pPr>
        <w:jc w:val="center"/>
        <w:rPr>
          <w:rFonts w:ascii="Times New Roman" w:hAnsi="Times New Roman"/>
          <w:sz w:val="24"/>
          <w:szCs w:val="24"/>
        </w:rPr>
      </w:pPr>
      <w:r w:rsidRPr="006C0219"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0" o:title=""/>
          </v:shape>
          <o:OLEObject Type="Embed" ProgID="Visio.Drawing.11" ShapeID="_x0000_i1025" DrawAspect="Content" ObjectID="_1512041821" r:id="rId21"/>
        </w:object>
      </w:r>
    </w:p>
    <w:p w:rsidR="00B44814" w:rsidRPr="006C0219" w:rsidRDefault="00B44814" w:rsidP="00442B4B">
      <w:pPr>
        <w:jc w:val="center"/>
        <w:rPr>
          <w:rFonts w:ascii="Times New Roman" w:hAnsi="Times New Roman"/>
          <w:sz w:val="24"/>
          <w:szCs w:val="24"/>
        </w:rPr>
        <w:sectPr w:rsidR="00B44814" w:rsidRPr="006C0219" w:rsidSect="00840E52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B44814" w:rsidRPr="006C0219" w:rsidRDefault="00B44814" w:rsidP="00B44814">
      <w:pPr>
        <w:rPr>
          <w:rFonts w:ascii="Times New Roman" w:hAnsi="Times New Roman"/>
          <w:b/>
          <w:spacing w:val="-6"/>
          <w:sz w:val="28"/>
          <w:szCs w:val="28"/>
        </w:rPr>
      </w:pPr>
    </w:p>
    <w:p w:rsidR="002C41BE" w:rsidRPr="006C0219" w:rsidRDefault="00BA2CAF" w:rsidP="002C41BE">
      <w:pPr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>Приложение №2</w:t>
      </w:r>
    </w:p>
    <w:p w:rsidR="002C41BE" w:rsidRPr="006C0219" w:rsidRDefault="002C41BE" w:rsidP="008B0399">
      <w:pPr>
        <w:spacing w:after="0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8B0399" w:rsidRPr="006C0219" w:rsidRDefault="008B0399" w:rsidP="008B0399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8B0399" w:rsidRPr="006C0219" w:rsidRDefault="008B0399" w:rsidP="008B0399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Исполнительного комитета </w:t>
      </w:r>
      <w:r w:rsidR="007C562C" w:rsidRPr="006C0219">
        <w:rPr>
          <w:rFonts w:ascii="Times New Roman" w:hAnsi="Times New Roman"/>
          <w:sz w:val="28"/>
          <w:szCs w:val="28"/>
        </w:rPr>
        <w:t>Сабинского</w:t>
      </w:r>
      <w:r w:rsidRPr="006C0219">
        <w:rPr>
          <w:rFonts w:ascii="Times New Roman" w:hAnsi="Times New Roman"/>
          <w:b/>
          <w:sz w:val="28"/>
          <w:szCs w:val="28"/>
        </w:rPr>
        <w:t xml:space="preserve"> </w:t>
      </w:r>
      <w:r w:rsidRPr="006C0219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8B0399" w:rsidRPr="006C0219" w:rsidRDefault="008B0399" w:rsidP="008B0399">
      <w:pPr>
        <w:spacing w:after="0"/>
        <w:ind w:left="5812" w:right="-2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От:</w:t>
      </w:r>
      <w:r w:rsidRPr="006C0219">
        <w:rPr>
          <w:rFonts w:ascii="Times New Roman" w:hAnsi="Times New Roman"/>
          <w:b/>
          <w:sz w:val="28"/>
          <w:szCs w:val="28"/>
        </w:rPr>
        <w:t>__________________________</w:t>
      </w:r>
    </w:p>
    <w:p w:rsidR="008B0399" w:rsidRPr="006C0219" w:rsidRDefault="008B0399" w:rsidP="008B0399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B0399" w:rsidRPr="006C0219" w:rsidRDefault="008B0399" w:rsidP="008B0399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b/>
          <w:sz w:val="28"/>
          <w:szCs w:val="28"/>
        </w:rPr>
        <w:t>Заявление</w:t>
      </w:r>
    </w:p>
    <w:p w:rsidR="008B0399" w:rsidRPr="006C0219" w:rsidRDefault="008B0399" w:rsidP="008B0399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8B0399" w:rsidRPr="006C0219" w:rsidRDefault="008B0399" w:rsidP="008B0399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6C0219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8B0399" w:rsidRPr="006C0219" w:rsidRDefault="008B0399" w:rsidP="008B0399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(наименование услуги)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8B0399" w:rsidRPr="006C0219" w:rsidRDefault="008B0399" w:rsidP="008B0399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8B0399" w:rsidRPr="006C0219" w:rsidRDefault="008B0399" w:rsidP="008B0399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1.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2.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3.</w:t>
      </w:r>
    </w:p>
    <w:p w:rsidR="008B0399" w:rsidRPr="006C0219" w:rsidRDefault="008B0399" w:rsidP="008B0399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B0399" w:rsidRPr="006C0219" w:rsidRDefault="008B0399" w:rsidP="008B0399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8B0399" w:rsidRPr="006C0219" w:rsidRDefault="008B0399" w:rsidP="008B0399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B0399" w:rsidRPr="006C0219" w:rsidRDefault="008B0399" w:rsidP="008B0399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6C0219">
        <w:rPr>
          <w:rFonts w:ascii="Times New Roman" w:hAnsi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8B0399" w:rsidRPr="006C0219" w:rsidRDefault="008B0399" w:rsidP="008B0399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6C0219">
        <w:rPr>
          <w:rFonts w:ascii="Times New Roman" w:hAnsi="Times New Roman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B0399" w:rsidRPr="006C0219" w:rsidRDefault="008B0399" w:rsidP="008B0399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6C0219">
        <w:rPr>
          <w:rFonts w:ascii="Times New Roman" w:hAnsi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B0399" w:rsidRPr="006C0219" w:rsidRDefault="008B0399" w:rsidP="008B0399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8B0399" w:rsidRPr="006C0219" w:rsidRDefault="008B0399" w:rsidP="008B0399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>______________</w:t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8B0399" w:rsidRPr="006C0219" w:rsidRDefault="008B0399" w:rsidP="008B0399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ab/>
        <w:t>(дата)</w:t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  <w:t>(подпись)</w:t>
      </w:r>
      <w:r w:rsidRPr="006C0219">
        <w:rPr>
          <w:rFonts w:ascii="Times New Roman" w:hAnsi="Times New Roman"/>
          <w:sz w:val="28"/>
          <w:szCs w:val="28"/>
        </w:rPr>
        <w:tab/>
      </w:r>
      <w:r w:rsidRPr="006C0219">
        <w:rPr>
          <w:rFonts w:ascii="Times New Roman" w:hAnsi="Times New Roman"/>
          <w:sz w:val="28"/>
          <w:szCs w:val="28"/>
        </w:rPr>
        <w:tab/>
        <w:t>(Ф.И.О.)</w:t>
      </w:r>
    </w:p>
    <w:p w:rsidR="002C41BE" w:rsidRPr="006C0219" w:rsidRDefault="002C41BE" w:rsidP="002C41BE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  <w:sectPr w:rsidR="002C41BE" w:rsidRPr="006C0219" w:rsidSect="00A60603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0721F0" w:rsidRPr="006C0219" w:rsidRDefault="00546349" w:rsidP="000721F0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</w:pPr>
      <w:r w:rsidRPr="006C0219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4EDA" w:rsidRDefault="00EC4EDA" w:rsidP="000721F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EC4EDA" w:rsidRDefault="00EC4EDA" w:rsidP="000721F0"/>
                  </w:txbxContent>
                </v:textbox>
              </v:shape>
            </w:pict>
          </mc:Fallback>
        </mc:AlternateContent>
      </w:r>
      <w:r w:rsidR="000721F0" w:rsidRPr="006C0219">
        <w:rPr>
          <w:rFonts w:ascii="Times New Roman" w:hAnsi="Times New Roman"/>
          <w:spacing w:val="-6"/>
          <w:sz w:val="28"/>
          <w:szCs w:val="28"/>
        </w:rPr>
        <w:t xml:space="preserve">Приложение </w:t>
      </w:r>
    </w:p>
    <w:p w:rsidR="000721F0" w:rsidRPr="006C0219" w:rsidRDefault="000721F0" w:rsidP="000721F0">
      <w:pPr>
        <w:spacing w:after="0" w:line="240" w:lineRule="auto"/>
        <w:ind w:left="7230"/>
        <w:jc w:val="right"/>
        <w:rPr>
          <w:rFonts w:ascii="Times New Roman" w:hAnsi="Times New Roman"/>
          <w:spacing w:val="-6"/>
          <w:sz w:val="28"/>
          <w:szCs w:val="28"/>
        </w:rPr>
      </w:pPr>
      <w:r w:rsidRPr="006C0219">
        <w:rPr>
          <w:rFonts w:ascii="Times New Roman" w:hAnsi="Times New Roman"/>
          <w:spacing w:val="-6"/>
          <w:sz w:val="28"/>
          <w:szCs w:val="28"/>
        </w:rPr>
        <w:t xml:space="preserve">(справочное) </w:t>
      </w:r>
    </w:p>
    <w:p w:rsidR="000721F0" w:rsidRPr="006C0219" w:rsidRDefault="000721F0" w:rsidP="000721F0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721F0" w:rsidRPr="006C0219" w:rsidRDefault="000721F0" w:rsidP="000721F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b/>
          <w:sz w:val="28"/>
          <w:szCs w:val="28"/>
        </w:rPr>
        <w:t xml:space="preserve">Исполком </w:t>
      </w:r>
      <w:r w:rsidR="00A30023" w:rsidRPr="006C0219">
        <w:rPr>
          <w:rFonts w:ascii="Times New Roman" w:hAnsi="Times New Roman"/>
          <w:b/>
          <w:sz w:val="28"/>
          <w:szCs w:val="28"/>
        </w:rPr>
        <w:t>Сабинского</w:t>
      </w:r>
      <w:r w:rsidRPr="006C0219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43"/>
        <w:gridCol w:w="8"/>
        <w:gridCol w:w="4090"/>
      </w:tblGrid>
      <w:tr w:rsidR="00B204E6" w:rsidRPr="006C0219" w:rsidTr="007C562C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204E6" w:rsidRPr="006C0219" w:rsidTr="007C562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4E6" w:rsidRPr="006C0219" w:rsidRDefault="007C562C" w:rsidP="00B204E6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C0219">
              <w:rPr>
                <w:rFonts w:ascii="Times New Roman" w:hAnsi="Times New Roman"/>
                <w:b/>
                <w:sz w:val="28"/>
                <w:szCs w:val="28"/>
              </w:rPr>
              <w:t>8(84362)232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A17E24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0"/>
                <w:lang w:val="en-US"/>
              </w:rPr>
              <w:t>Ravil</w:t>
            </w:r>
            <w:r w:rsidRPr="006C0219">
              <w:rPr>
                <w:rFonts w:ascii="Times New Roman" w:hAnsi="Times New Roman"/>
                <w:sz w:val="28"/>
                <w:szCs w:val="20"/>
              </w:rPr>
              <w:t>.</w:t>
            </w:r>
            <w:r w:rsidRPr="006C0219">
              <w:rPr>
                <w:rFonts w:ascii="Times New Roman" w:hAnsi="Times New Roman"/>
                <w:sz w:val="28"/>
                <w:szCs w:val="20"/>
                <w:lang w:val="en-US"/>
              </w:rPr>
              <w:t>Gasimov</w:t>
            </w:r>
            <w:r w:rsidRPr="006C0219">
              <w:rPr>
                <w:rFonts w:ascii="Times New Roman" w:hAnsi="Times New Roman"/>
                <w:sz w:val="28"/>
                <w:szCs w:val="20"/>
              </w:rPr>
              <w:t>@</w:t>
            </w:r>
            <w:r w:rsidR="00B204E6" w:rsidRPr="006C021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B204E6" w:rsidRPr="006C0219">
              <w:rPr>
                <w:rFonts w:ascii="Times New Roman" w:hAnsi="Times New Roman"/>
                <w:sz w:val="28"/>
                <w:szCs w:val="20"/>
              </w:rPr>
              <w:t>.</w:t>
            </w:r>
            <w:r w:rsidR="00B204E6" w:rsidRPr="006C021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7C562C" w:rsidRPr="006C0219" w:rsidTr="007C562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62C" w:rsidRPr="006C0219" w:rsidRDefault="007C562C" w:rsidP="007C562C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62C" w:rsidRPr="006C0219" w:rsidRDefault="007C562C" w:rsidP="00F75213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C0219">
              <w:rPr>
                <w:rFonts w:ascii="Times New Roman" w:hAnsi="Times New Roman"/>
                <w:b/>
                <w:sz w:val="28"/>
                <w:szCs w:val="28"/>
              </w:rPr>
              <w:t>8(84362)2426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62C" w:rsidRPr="006C0219" w:rsidRDefault="00A17E24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6C0219">
              <w:rPr>
                <w:rFonts w:ascii="Times New Roman" w:hAnsi="Times New Roman"/>
                <w:sz w:val="28"/>
                <w:szCs w:val="20"/>
                <w:lang w:val="en-US"/>
              </w:rPr>
              <w:t>Ilsur.Taipov</w:t>
            </w:r>
            <w:r w:rsidR="007C562C" w:rsidRPr="006C0219">
              <w:rPr>
                <w:rFonts w:ascii="Times New Roman" w:hAnsi="Times New Roman"/>
                <w:sz w:val="28"/>
                <w:szCs w:val="20"/>
              </w:rPr>
              <w:t>@</w:t>
            </w:r>
            <w:r w:rsidR="007C562C" w:rsidRPr="006C021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7C562C" w:rsidRPr="006C0219">
              <w:rPr>
                <w:rFonts w:ascii="Times New Roman" w:hAnsi="Times New Roman"/>
                <w:sz w:val="28"/>
                <w:szCs w:val="20"/>
              </w:rPr>
              <w:t>.</w:t>
            </w:r>
            <w:r w:rsidR="007C562C" w:rsidRPr="006C021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B204E6" w:rsidRPr="006C0219" w:rsidTr="007C562C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7C562C" w:rsidP="007C562C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Зам.начальника отдела</w:t>
            </w:r>
          </w:p>
        </w:tc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7C562C" w:rsidP="00B204E6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C0219">
              <w:rPr>
                <w:rFonts w:ascii="Times New Roman" w:hAnsi="Times New Roman"/>
                <w:b/>
                <w:sz w:val="28"/>
                <w:szCs w:val="28"/>
              </w:rPr>
              <w:t>8(84362)2364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A17E24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0"/>
              </w:rPr>
              <w:t>Elmir.Ramazanov</w:t>
            </w:r>
            <w:r w:rsidR="00B204E6" w:rsidRPr="006C0219">
              <w:rPr>
                <w:rFonts w:ascii="Times New Roman" w:hAnsi="Times New Roman"/>
                <w:sz w:val="28"/>
                <w:szCs w:val="20"/>
              </w:rPr>
              <w:t>@</w:t>
            </w:r>
            <w:r w:rsidR="00B204E6" w:rsidRPr="006C0219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B204E6" w:rsidRPr="006C0219">
              <w:rPr>
                <w:rFonts w:ascii="Times New Roman" w:hAnsi="Times New Roman"/>
                <w:sz w:val="28"/>
                <w:szCs w:val="20"/>
              </w:rPr>
              <w:t>.</w:t>
            </w:r>
            <w:r w:rsidR="00B204E6" w:rsidRPr="006C0219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  <w:tr w:rsidR="00B204E6" w:rsidRPr="006C0219" w:rsidTr="00A17E24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4E6" w:rsidRPr="006C0219" w:rsidRDefault="00B204E6" w:rsidP="00B204E6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</w:tr>
    </w:tbl>
    <w:p w:rsidR="00B204E6" w:rsidRPr="006C0219" w:rsidRDefault="00B204E6" w:rsidP="00B204E6">
      <w:pPr>
        <w:spacing w:after="0"/>
        <w:ind w:left="4961"/>
        <w:rPr>
          <w:rFonts w:ascii="Times New Roman" w:hAnsi="Times New Roman"/>
          <w:sz w:val="28"/>
          <w:szCs w:val="28"/>
        </w:rPr>
      </w:pPr>
      <w:r w:rsidRPr="006C0219">
        <w:rPr>
          <w:rFonts w:ascii="Times New Roman" w:hAnsi="Times New Roman"/>
          <w:sz w:val="28"/>
          <w:szCs w:val="28"/>
        </w:rPr>
        <w:t xml:space="preserve"> </w:t>
      </w:r>
    </w:p>
    <w:p w:rsidR="00B204E6" w:rsidRPr="006C0219" w:rsidRDefault="00B204E6" w:rsidP="00B204E6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B204E6" w:rsidRPr="006C0219" w:rsidRDefault="00B204E6" w:rsidP="00B204E6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C0219">
        <w:rPr>
          <w:rFonts w:ascii="Times New Roman" w:hAnsi="Times New Roman"/>
          <w:b/>
          <w:sz w:val="28"/>
          <w:szCs w:val="28"/>
        </w:rPr>
        <w:t xml:space="preserve">Совет </w:t>
      </w:r>
      <w:r w:rsidR="00ED4CE5" w:rsidRPr="006C0219">
        <w:rPr>
          <w:rFonts w:ascii="Times New Roman" w:hAnsi="Times New Roman"/>
          <w:b/>
          <w:sz w:val="28"/>
          <w:szCs w:val="28"/>
        </w:rPr>
        <w:t>Сабинского</w:t>
      </w:r>
      <w:r w:rsidRPr="006C0219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B204E6" w:rsidRPr="006C0219" w:rsidRDefault="00B204E6" w:rsidP="00B204E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43"/>
        <w:gridCol w:w="4098"/>
      </w:tblGrid>
      <w:tr w:rsidR="00B204E6" w:rsidRPr="006C0219" w:rsidTr="003F175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4E6" w:rsidRPr="006C0219" w:rsidRDefault="00B204E6" w:rsidP="00B204E6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3F1756" w:rsidRPr="006C0219" w:rsidTr="003F175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1756" w:rsidRPr="006C0219" w:rsidRDefault="003F1756" w:rsidP="00C0660D">
            <w:pPr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1756" w:rsidRPr="006C0219" w:rsidRDefault="003F1756" w:rsidP="00C0660D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6C0219">
              <w:rPr>
                <w:rFonts w:ascii="Times New Roman" w:hAnsi="Times New Roman"/>
                <w:b/>
                <w:sz w:val="28"/>
                <w:szCs w:val="28"/>
              </w:rPr>
              <w:t>8(84362)2313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1756" w:rsidRPr="006C0219" w:rsidRDefault="003F1756" w:rsidP="00C0660D">
            <w:pPr>
              <w:rPr>
                <w:rFonts w:ascii="Times New Roman" w:hAnsi="Times New Roman"/>
                <w:sz w:val="28"/>
                <w:szCs w:val="28"/>
              </w:rPr>
            </w:pPr>
            <w:r w:rsidRPr="006C0219">
              <w:rPr>
                <w:rFonts w:ascii="Times New Roman" w:hAnsi="Times New Roman"/>
                <w:sz w:val="28"/>
                <w:szCs w:val="28"/>
              </w:rPr>
              <w:t>R.M@tatar.ru</w:t>
            </w:r>
          </w:p>
        </w:tc>
      </w:tr>
    </w:tbl>
    <w:p w:rsidR="00B204E6" w:rsidRPr="006C0219" w:rsidRDefault="00B204E6" w:rsidP="00B204E6">
      <w:pPr>
        <w:jc w:val="center"/>
        <w:rPr>
          <w:b/>
          <w:bCs/>
        </w:rPr>
      </w:pPr>
    </w:p>
    <w:p w:rsidR="006911FC" w:rsidRPr="006C0219" w:rsidRDefault="006911FC" w:rsidP="000721F0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sectPr w:rsidR="006911FC" w:rsidRPr="006C0219" w:rsidSect="00A60603">
      <w:pgSz w:w="11906" w:h="16838"/>
      <w:pgMar w:top="1134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33C3" w:rsidRDefault="00B633C3" w:rsidP="00BB3E6A">
      <w:pPr>
        <w:spacing w:after="0" w:line="240" w:lineRule="auto"/>
      </w:pPr>
      <w:r>
        <w:separator/>
      </w:r>
    </w:p>
  </w:endnote>
  <w:endnote w:type="continuationSeparator" w:id="0">
    <w:p w:rsidR="00B633C3" w:rsidRDefault="00B633C3" w:rsidP="00BB3E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33C3" w:rsidRDefault="00B633C3" w:rsidP="00BB3E6A">
      <w:pPr>
        <w:spacing w:after="0" w:line="240" w:lineRule="auto"/>
      </w:pPr>
      <w:r>
        <w:separator/>
      </w:r>
    </w:p>
  </w:footnote>
  <w:footnote w:type="continuationSeparator" w:id="0">
    <w:p w:rsidR="00B633C3" w:rsidRDefault="00B633C3" w:rsidP="00BB3E6A">
      <w:pPr>
        <w:spacing w:after="0" w:line="240" w:lineRule="auto"/>
      </w:pPr>
      <w:r>
        <w:continuationSeparator/>
      </w:r>
    </w:p>
  </w:footnote>
  <w:footnote w:id="1">
    <w:p w:rsidR="00EC4EDA" w:rsidRDefault="00EC4EDA" w:rsidP="0071765E">
      <w:pPr>
        <w:pStyle w:val="a3"/>
      </w:pPr>
      <w:r>
        <w:rPr>
          <w:rStyle w:val="a7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7819" w:rsidRDefault="00197819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B57AC">
      <w:rPr>
        <w:noProof/>
      </w:rPr>
      <w:t>2</w:t>
    </w:r>
    <w:r>
      <w:fldChar w:fldCharType="end"/>
    </w:r>
  </w:p>
  <w:p w:rsidR="00197819" w:rsidRDefault="00197819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4EDA" w:rsidRDefault="00EC4EDA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10EEB">
      <w:rPr>
        <w:noProof/>
      </w:rPr>
      <w:t>2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CBA7057"/>
    <w:multiLevelType w:val="hybridMultilevel"/>
    <w:tmpl w:val="D1FA0A64"/>
    <w:lvl w:ilvl="0" w:tplc="B7B672D4">
      <w:start w:val="1"/>
      <w:numFmt w:val="decimal"/>
      <w:lvlText w:val="%1."/>
      <w:lvlJc w:val="left"/>
      <w:pPr>
        <w:ind w:left="1018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E6A"/>
    <w:rsid w:val="000002FC"/>
    <w:rsid w:val="00000885"/>
    <w:rsid w:val="00005CBD"/>
    <w:rsid w:val="00010B1B"/>
    <w:rsid w:val="0001490B"/>
    <w:rsid w:val="000200D9"/>
    <w:rsid w:val="000263C2"/>
    <w:rsid w:val="00030B0F"/>
    <w:rsid w:val="0003486B"/>
    <w:rsid w:val="00035320"/>
    <w:rsid w:val="00036EC2"/>
    <w:rsid w:val="000555BB"/>
    <w:rsid w:val="000607D3"/>
    <w:rsid w:val="00062735"/>
    <w:rsid w:val="00070C1A"/>
    <w:rsid w:val="000721F0"/>
    <w:rsid w:val="0008323B"/>
    <w:rsid w:val="000A3D63"/>
    <w:rsid w:val="000A4192"/>
    <w:rsid w:val="000A5C65"/>
    <w:rsid w:val="000A7114"/>
    <w:rsid w:val="000B5F18"/>
    <w:rsid w:val="000B6523"/>
    <w:rsid w:val="000B72F4"/>
    <w:rsid w:val="000C48D2"/>
    <w:rsid w:val="000D25DA"/>
    <w:rsid w:val="000D27DD"/>
    <w:rsid w:val="000D4FF1"/>
    <w:rsid w:val="000E4E0C"/>
    <w:rsid w:val="00101754"/>
    <w:rsid w:val="00123BD5"/>
    <w:rsid w:val="00126BDF"/>
    <w:rsid w:val="0013135B"/>
    <w:rsid w:val="00133788"/>
    <w:rsid w:val="001357DE"/>
    <w:rsid w:val="00136E49"/>
    <w:rsid w:val="00142F4C"/>
    <w:rsid w:val="001466A8"/>
    <w:rsid w:val="00146FBA"/>
    <w:rsid w:val="00147525"/>
    <w:rsid w:val="00152687"/>
    <w:rsid w:val="0015373E"/>
    <w:rsid w:val="00157445"/>
    <w:rsid w:val="0016342D"/>
    <w:rsid w:val="00163507"/>
    <w:rsid w:val="001675CE"/>
    <w:rsid w:val="001764A0"/>
    <w:rsid w:val="001805D8"/>
    <w:rsid w:val="00181637"/>
    <w:rsid w:val="001826E6"/>
    <w:rsid w:val="0019166B"/>
    <w:rsid w:val="00191EC3"/>
    <w:rsid w:val="00197819"/>
    <w:rsid w:val="001A44D1"/>
    <w:rsid w:val="001A7D9E"/>
    <w:rsid w:val="001B04DB"/>
    <w:rsid w:val="001B39DE"/>
    <w:rsid w:val="001B3D5C"/>
    <w:rsid w:val="001B5538"/>
    <w:rsid w:val="001B647C"/>
    <w:rsid w:val="001B7034"/>
    <w:rsid w:val="001B7B5F"/>
    <w:rsid w:val="001C04B7"/>
    <w:rsid w:val="001C1F52"/>
    <w:rsid w:val="001C797B"/>
    <w:rsid w:val="001D1973"/>
    <w:rsid w:val="001D2744"/>
    <w:rsid w:val="001D6353"/>
    <w:rsid w:val="001F15A0"/>
    <w:rsid w:val="001F1932"/>
    <w:rsid w:val="001F4C0B"/>
    <w:rsid w:val="0020185D"/>
    <w:rsid w:val="00203D67"/>
    <w:rsid w:val="002046C1"/>
    <w:rsid w:val="002057E5"/>
    <w:rsid w:val="002062ED"/>
    <w:rsid w:val="00210240"/>
    <w:rsid w:val="00210A5E"/>
    <w:rsid w:val="002112DB"/>
    <w:rsid w:val="00213AC6"/>
    <w:rsid w:val="002148D1"/>
    <w:rsid w:val="0022101E"/>
    <w:rsid w:val="00225C38"/>
    <w:rsid w:val="002273ED"/>
    <w:rsid w:val="00227AFB"/>
    <w:rsid w:val="002300A1"/>
    <w:rsid w:val="00230337"/>
    <w:rsid w:val="00243DD1"/>
    <w:rsid w:val="00244B40"/>
    <w:rsid w:val="002635CC"/>
    <w:rsid w:val="00266B9B"/>
    <w:rsid w:val="00272789"/>
    <w:rsid w:val="00274B19"/>
    <w:rsid w:val="002C41BE"/>
    <w:rsid w:val="002D7DEF"/>
    <w:rsid w:val="002E28D7"/>
    <w:rsid w:val="002E6301"/>
    <w:rsid w:val="002F07F0"/>
    <w:rsid w:val="002F7258"/>
    <w:rsid w:val="00326639"/>
    <w:rsid w:val="00332750"/>
    <w:rsid w:val="00332D10"/>
    <w:rsid w:val="00335E91"/>
    <w:rsid w:val="00336288"/>
    <w:rsid w:val="003404EF"/>
    <w:rsid w:val="00353AE5"/>
    <w:rsid w:val="003611CE"/>
    <w:rsid w:val="00366F6C"/>
    <w:rsid w:val="00370BF9"/>
    <w:rsid w:val="0037362A"/>
    <w:rsid w:val="00382423"/>
    <w:rsid w:val="00396FA4"/>
    <w:rsid w:val="0039752D"/>
    <w:rsid w:val="00397EDF"/>
    <w:rsid w:val="003C07A6"/>
    <w:rsid w:val="003D1190"/>
    <w:rsid w:val="003E1B96"/>
    <w:rsid w:val="003E529B"/>
    <w:rsid w:val="003E6AEE"/>
    <w:rsid w:val="003F1756"/>
    <w:rsid w:val="003F7395"/>
    <w:rsid w:val="00401A9C"/>
    <w:rsid w:val="00401EBD"/>
    <w:rsid w:val="00416077"/>
    <w:rsid w:val="0041630C"/>
    <w:rsid w:val="00433FE0"/>
    <w:rsid w:val="00437AA5"/>
    <w:rsid w:val="004410B6"/>
    <w:rsid w:val="00442B4B"/>
    <w:rsid w:val="00443AE8"/>
    <w:rsid w:val="00450E79"/>
    <w:rsid w:val="00453485"/>
    <w:rsid w:val="004614E3"/>
    <w:rsid w:val="004627C3"/>
    <w:rsid w:val="0046630D"/>
    <w:rsid w:val="00466796"/>
    <w:rsid w:val="004671AF"/>
    <w:rsid w:val="004802E0"/>
    <w:rsid w:val="00483472"/>
    <w:rsid w:val="00487FEE"/>
    <w:rsid w:val="00496E1C"/>
    <w:rsid w:val="004B11CF"/>
    <w:rsid w:val="004B12A5"/>
    <w:rsid w:val="004B5050"/>
    <w:rsid w:val="004B5D2A"/>
    <w:rsid w:val="004C0F0E"/>
    <w:rsid w:val="004C1B8E"/>
    <w:rsid w:val="004D58F3"/>
    <w:rsid w:val="004D68CE"/>
    <w:rsid w:val="004D699A"/>
    <w:rsid w:val="004E3032"/>
    <w:rsid w:val="004E7F25"/>
    <w:rsid w:val="004F1184"/>
    <w:rsid w:val="004F49F5"/>
    <w:rsid w:val="004F4A33"/>
    <w:rsid w:val="00500D01"/>
    <w:rsid w:val="00501D2A"/>
    <w:rsid w:val="00507AA0"/>
    <w:rsid w:val="00515BD5"/>
    <w:rsid w:val="00521D97"/>
    <w:rsid w:val="00525C8E"/>
    <w:rsid w:val="005371F5"/>
    <w:rsid w:val="005378D5"/>
    <w:rsid w:val="00544286"/>
    <w:rsid w:val="0054626E"/>
    <w:rsid w:val="00546349"/>
    <w:rsid w:val="00551A1F"/>
    <w:rsid w:val="00564582"/>
    <w:rsid w:val="005654B5"/>
    <w:rsid w:val="00571D85"/>
    <w:rsid w:val="00576462"/>
    <w:rsid w:val="00577664"/>
    <w:rsid w:val="005826E1"/>
    <w:rsid w:val="00584017"/>
    <w:rsid w:val="0058484E"/>
    <w:rsid w:val="00586434"/>
    <w:rsid w:val="0059346E"/>
    <w:rsid w:val="00593E5A"/>
    <w:rsid w:val="005973EC"/>
    <w:rsid w:val="005A0FDC"/>
    <w:rsid w:val="005A2120"/>
    <w:rsid w:val="005B0708"/>
    <w:rsid w:val="005B4748"/>
    <w:rsid w:val="005C170A"/>
    <w:rsid w:val="005D56F6"/>
    <w:rsid w:val="005E1EE2"/>
    <w:rsid w:val="005E28F7"/>
    <w:rsid w:val="005E628A"/>
    <w:rsid w:val="005F0E0F"/>
    <w:rsid w:val="005F5197"/>
    <w:rsid w:val="005F6425"/>
    <w:rsid w:val="005F7867"/>
    <w:rsid w:val="006112BE"/>
    <w:rsid w:val="00611416"/>
    <w:rsid w:val="0062607C"/>
    <w:rsid w:val="00633774"/>
    <w:rsid w:val="006451BE"/>
    <w:rsid w:val="00650494"/>
    <w:rsid w:val="00650A21"/>
    <w:rsid w:val="00650DC8"/>
    <w:rsid w:val="0065273E"/>
    <w:rsid w:val="00654720"/>
    <w:rsid w:val="00660DAB"/>
    <w:rsid w:val="0067314C"/>
    <w:rsid w:val="00676075"/>
    <w:rsid w:val="00683A2F"/>
    <w:rsid w:val="0068582D"/>
    <w:rsid w:val="006911FC"/>
    <w:rsid w:val="006941B9"/>
    <w:rsid w:val="00695ADD"/>
    <w:rsid w:val="006B3220"/>
    <w:rsid w:val="006B375A"/>
    <w:rsid w:val="006C0219"/>
    <w:rsid w:val="006C04C0"/>
    <w:rsid w:val="006C3646"/>
    <w:rsid w:val="006D3BFB"/>
    <w:rsid w:val="006D58AC"/>
    <w:rsid w:val="006D622F"/>
    <w:rsid w:val="006D7BFA"/>
    <w:rsid w:val="006E3A48"/>
    <w:rsid w:val="006E7AB5"/>
    <w:rsid w:val="006F28B6"/>
    <w:rsid w:val="006F7916"/>
    <w:rsid w:val="0070135A"/>
    <w:rsid w:val="007051BE"/>
    <w:rsid w:val="007059E7"/>
    <w:rsid w:val="00712E12"/>
    <w:rsid w:val="0071765E"/>
    <w:rsid w:val="007259E5"/>
    <w:rsid w:val="007327A3"/>
    <w:rsid w:val="0073696D"/>
    <w:rsid w:val="00736B4A"/>
    <w:rsid w:val="00737EEA"/>
    <w:rsid w:val="00740CE5"/>
    <w:rsid w:val="00746187"/>
    <w:rsid w:val="0075322A"/>
    <w:rsid w:val="00770B37"/>
    <w:rsid w:val="00782D0B"/>
    <w:rsid w:val="00786A12"/>
    <w:rsid w:val="00792CA3"/>
    <w:rsid w:val="00795601"/>
    <w:rsid w:val="007A2633"/>
    <w:rsid w:val="007A75FE"/>
    <w:rsid w:val="007B6E48"/>
    <w:rsid w:val="007B7E4A"/>
    <w:rsid w:val="007C1234"/>
    <w:rsid w:val="007C55D4"/>
    <w:rsid w:val="007C562C"/>
    <w:rsid w:val="007E0082"/>
    <w:rsid w:val="007E3A5B"/>
    <w:rsid w:val="007E67B5"/>
    <w:rsid w:val="007F45A5"/>
    <w:rsid w:val="007F72F1"/>
    <w:rsid w:val="00804A3A"/>
    <w:rsid w:val="00804A5E"/>
    <w:rsid w:val="008118EB"/>
    <w:rsid w:val="008145A8"/>
    <w:rsid w:val="00823858"/>
    <w:rsid w:val="00840E52"/>
    <w:rsid w:val="00854266"/>
    <w:rsid w:val="0085603B"/>
    <w:rsid w:val="00856B24"/>
    <w:rsid w:val="00865C9B"/>
    <w:rsid w:val="00866A92"/>
    <w:rsid w:val="00870A9F"/>
    <w:rsid w:val="00883894"/>
    <w:rsid w:val="00887240"/>
    <w:rsid w:val="00890549"/>
    <w:rsid w:val="008A2D20"/>
    <w:rsid w:val="008B0399"/>
    <w:rsid w:val="008B3D63"/>
    <w:rsid w:val="008B57AC"/>
    <w:rsid w:val="008C3797"/>
    <w:rsid w:val="008C66CF"/>
    <w:rsid w:val="008D2EBD"/>
    <w:rsid w:val="008E3A01"/>
    <w:rsid w:val="008E6569"/>
    <w:rsid w:val="008E7CB3"/>
    <w:rsid w:val="008F0730"/>
    <w:rsid w:val="008F19B8"/>
    <w:rsid w:val="008F2E99"/>
    <w:rsid w:val="00904C03"/>
    <w:rsid w:val="0090657F"/>
    <w:rsid w:val="009120CF"/>
    <w:rsid w:val="00915FD8"/>
    <w:rsid w:val="0092144B"/>
    <w:rsid w:val="009266B2"/>
    <w:rsid w:val="00935CA9"/>
    <w:rsid w:val="00940178"/>
    <w:rsid w:val="00952BD7"/>
    <w:rsid w:val="00971084"/>
    <w:rsid w:val="009805D3"/>
    <w:rsid w:val="00980EE9"/>
    <w:rsid w:val="009826C7"/>
    <w:rsid w:val="00986C5A"/>
    <w:rsid w:val="0099494A"/>
    <w:rsid w:val="009A1730"/>
    <w:rsid w:val="009B2E53"/>
    <w:rsid w:val="009B7BBC"/>
    <w:rsid w:val="009C7091"/>
    <w:rsid w:val="009D06A9"/>
    <w:rsid w:val="009D0999"/>
    <w:rsid w:val="009D638B"/>
    <w:rsid w:val="009E5A92"/>
    <w:rsid w:val="009F0C40"/>
    <w:rsid w:val="009F1C23"/>
    <w:rsid w:val="009F675C"/>
    <w:rsid w:val="00A17E24"/>
    <w:rsid w:val="00A2548A"/>
    <w:rsid w:val="00A30023"/>
    <w:rsid w:val="00A33642"/>
    <w:rsid w:val="00A3579F"/>
    <w:rsid w:val="00A40B92"/>
    <w:rsid w:val="00A53413"/>
    <w:rsid w:val="00A60603"/>
    <w:rsid w:val="00A6584D"/>
    <w:rsid w:val="00A65C99"/>
    <w:rsid w:val="00A66427"/>
    <w:rsid w:val="00A767AD"/>
    <w:rsid w:val="00A84BF4"/>
    <w:rsid w:val="00A87ECC"/>
    <w:rsid w:val="00A90BAC"/>
    <w:rsid w:val="00AA3A6C"/>
    <w:rsid w:val="00AA5123"/>
    <w:rsid w:val="00AB181E"/>
    <w:rsid w:val="00AB2FAE"/>
    <w:rsid w:val="00AB63A0"/>
    <w:rsid w:val="00AB7D1B"/>
    <w:rsid w:val="00AC1214"/>
    <w:rsid w:val="00AD38F5"/>
    <w:rsid w:val="00AD5E04"/>
    <w:rsid w:val="00AD7D69"/>
    <w:rsid w:val="00AE3DD2"/>
    <w:rsid w:val="00AE6835"/>
    <w:rsid w:val="00AF469D"/>
    <w:rsid w:val="00AF6F97"/>
    <w:rsid w:val="00B01299"/>
    <w:rsid w:val="00B03AE8"/>
    <w:rsid w:val="00B0794A"/>
    <w:rsid w:val="00B106F2"/>
    <w:rsid w:val="00B204E6"/>
    <w:rsid w:val="00B32A85"/>
    <w:rsid w:val="00B441B8"/>
    <w:rsid w:val="00B44814"/>
    <w:rsid w:val="00B51F98"/>
    <w:rsid w:val="00B53474"/>
    <w:rsid w:val="00B633C3"/>
    <w:rsid w:val="00B66199"/>
    <w:rsid w:val="00B72B34"/>
    <w:rsid w:val="00B763D8"/>
    <w:rsid w:val="00B772B4"/>
    <w:rsid w:val="00B838D3"/>
    <w:rsid w:val="00B8693B"/>
    <w:rsid w:val="00B96BA2"/>
    <w:rsid w:val="00B97755"/>
    <w:rsid w:val="00BA2CAF"/>
    <w:rsid w:val="00BA4C66"/>
    <w:rsid w:val="00BA5590"/>
    <w:rsid w:val="00BA5845"/>
    <w:rsid w:val="00BB0A01"/>
    <w:rsid w:val="00BB3E6A"/>
    <w:rsid w:val="00BC0F2A"/>
    <w:rsid w:val="00BC1FB8"/>
    <w:rsid w:val="00BC1FEA"/>
    <w:rsid w:val="00BC379F"/>
    <w:rsid w:val="00BC4E15"/>
    <w:rsid w:val="00BC5485"/>
    <w:rsid w:val="00BD037D"/>
    <w:rsid w:val="00BD189E"/>
    <w:rsid w:val="00BD4234"/>
    <w:rsid w:val="00BF7ECA"/>
    <w:rsid w:val="00C0660D"/>
    <w:rsid w:val="00C208C6"/>
    <w:rsid w:val="00C220CF"/>
    <w:rsid w:val="00C43960"/>
    <w:rsid w:val="00C47C2D"/>
    <w:rsid w:val="00C51A27"/>
    <w:rsid w:val="00C61D63"/>
    <w:rsid w:val="00C76BC7"/>
    <w:rsid w:val="00C820CB"/>
    <w:rsid w:val="00C90C09"/>
    <w:rsid w:val="00C940E5"/>
    <w:rsid w:val="00C95DD6"/>
    <w:rsid w:val="00C96EA6"/>
    <w:rsid w:val="00C9718D"/>
    <w:rsid w:val="00CA4385"/>
    <w:rsid w:val="00CA747B"/>
    <w:rsid w:val="00CB5C60"/>
    <w:rsid w:val="00CC187B"/>
    <w:rsid w:val="00CC6FEE"/>
    <w:rsid w:val="00CF41DC"/>
    <w:rsid w:val="00CF654A"/>
    <w:rsid w:val="00CF6A62"/>
    <w:rsid w:val="00D028B4"/>
    <w:rsid w:val="00D034B7"/>
    <w:rsid w:val="00D12A0D"/>
    <w:rsid w:val="00D136D5"/>
    <w:rsid w:val="00D17470"/>
    <w:rsid w:val="00D22DD6"/>
    <w:rsid w:val="00D245ED"/>
    <w:rsid w:val="00D26214"/>
    <w:rsid w:val="00D3372B"/>
    <w:rsid w:val="00D3565C"/>
    <w:rsid w:val="00D44EF6"/>
    <w:rsid w:val="00D51159"/>
    <w:rsid w:val="00D5236F"/>
    <w:rsid w:val="00D52F16"/>
    <w:rsid w:val="00D549C9"/>
    <w:rsid w:val="00D56282"/>
    <w:rsid w:val="00D56F64"/>
    <w:rsid w:val="00D631CF"/>
    <w:rsid w:val="00D65FEC"/>
    <w:rsid w:val="00D66150"/>
    <w:rsid w:val="00D67A7D"/>
    <w:rsid w:val="00D7060A"/>
    <w:rsid w:val="00D752A3"/>
    <w:rsid w:val="00D760FB"/>
    <w:rsid w:val="00D77BB5"/>
    <w:rsid w:val="00D83730"/>
    <w:rsid w:val="00D85754"/>
    <w:rsid w:val="00D8728E"/>
    <w:rsid w:val="00D92232"/>
    <w:rsid w:val="00DA4931"/>
    <w:rsid w:val="00DB094D"/>
    <w:rsid w:val="00DB3D94"/>
    <w:rsid w:val="00DC6370"/>
    <w:rsid w:val="00DD07E0"/>
    <w:rsid w:val="00DD0D5B"/>
    <w:rsid w:val="00DD1218"/>
    <w:rsid w:val="00DD4A1F"/>
    <w:rsid w:val="00DD65A8"/>
    <w:rsid w:val="00E01688"/>
    <w:rsid w:val="00E016B0"/>
    <w:rsid w:val="00E01AA3"/>
    <w:rsid w:val="00E07283"/>
    <w:rsid w:val="00E13AA0"/>
    <w:rsid w:val="00E17F25"/>
    <w:rsid w:val="00E26AFE"/>
    <w:rsid w:val="00E36D3A"/>
    <w:rsid w:val="00E45647"/>
    <w:rsid w:val="00E45811"/>
    <w:rsid w:val="00E459BF"/>
    <w:rsid w:val="00E468B3"/>
    <w:rsid w:val="00E501A0"/>
    <w:rsid w:val="00E51D7D"/>
    <w:rsid w:val="00E57694"/>
    <w:rsid w:val="00E57723"/>
    <w:rsid w:val="00E7172D"/>
    <w:rsid w:val="00E83C92"/>
    <w:rsid w:val="00E84875"/>
    <w:rsid w:val="00E862E8"/>
    <w:rsid w:val="00E92958"/>
    <w:rsid w:val="00E95ADF"/>
    <w:rsid w:val="00EA583F"/>
    <w:rsid w:val="00EB7508"/>
    <w:rsid w:val="00EC4B42"/>
    <w:rsid w:val="00EC4EDA"/>
    <w:rsid w:val="00EC56B3"/>
    <w:rsid w:val="00ED3713"/>
    <w:rsid w:val="00ED4CE5"/>
    <w:rsid w:val="00ED5CA8"/>
    <w:rsid w:val="00EE0DC8"/>
    <w:rsid w:val="00EF324E"/>
    <w:rsid w:val="00F017E4"/>
    <w:rsid w:val="00F01854"/>
    <w:rsid w:val="00F02961"/>
    <w:rsid w:val="00F02F5D"/>
    <w:rsid w:val="00F05590"/>
    <w:rsid w:val="00F10EEB"/>
    <w:rsid w:val="00F119C7"/>
    <w:rsid w:val="00F12F0D"/>
    <w:rsid w:val="00F163D2"/>
    <w:rsid w:val="00F23458"/>
    <w:rsid w:val="00F440A7"/>
    <w:rsid w:val="00F45009"/>
    <w:rsid w:val="00F74586"/>
    <w:rsid w:val="00F74DD9"/>
    <w:rsid w:val="00F75213"/>
    <w:rsid w:val="00F87448"/>
    <w:rsid w:val="00F91164"/>
    <w:rsid w:val="00F95D7A"/>
    <w:rsid w:val="00F96E1F"/>
    <w:rsid w:val="00F973B0"/>
    <w:rsid w:val="00FA63DB"/>
    <w:rsid w:val="00FA6C11"/>
    <w:rsid w:val="00FB18F1"/>
    <w:rsid w:val="00FC0688"/>
    <w:rsid w:val="00FC0BE3"/>
    <w:rsid w:val="00FC1CE6"/>
    <w:rsid w:val="00FC48EA"/>
    <w:rsid w:val="00FC6216"/>
    <w:rsid w:val="00FD0A43"/>
    <w:rsid w:val="00FD535B"/>
    <w:rsid w:val="00FD71A2"/>
    <w:rsid w:val="00FE3AA4"/>
    <w:rsid w:val="00FE5A41"/>
    <w:rsid w:val="00FF093F"/>
    <w:rsid w:val="00FF2B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B1342EE-4A9B-494A-8881-69BCA866FB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07E0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qFormat/>
    <w:rsid w:val="00BB3E6A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BB3E6A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footnote text"/>
    <w:basedOn w:val="a"/>
    <w:link w:val="a4"/>
    <w:semiHidden/>
    <w:unhideWhenUsed/>
    <w:rsid w:val="00BB3E6A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4">
    <w:name w:val="Текст сноски Знак"/>
    <w:link w:val="a3"/>
    <w:semiHidden/>
    <w:rsid w:val="00BB3E6A"/>
    <w:rPr>
      <w:rFonts w:ascii="Times New Roman" w:eastAsia="Times New Roman" w:hAnsi="Times New Roman" w:cs="Times New Roman"/>
      <w:sz w:val="20"/>
      <w:szCs w:val="20"/>
    </w:rPr>
  </w:style>
  <w:style w:type="paragraph" w:styleId="a5">
    <w:name w:val="header"/>
    <w:basedOn w:val="a"/>
    <w:link w:val="a6"/>
    <w:uiPriority w:val="99"/>
    <w:unhideWhenUsed/>
    <w:rsid w:val="00BB3E6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6">
    <w:name w:val="Верхний колонтитул Знак"/>
    <w:link w:val="a5"/>
    <w:uiPriority w:val="99"/>
    <w:rsid w:val="00BB3E6A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rsid w:val="00BB3E6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uiPriority w:val="99"/>
    <w:rsid w:val="00BB3E6A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BB3E6A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customStyle="1" w:styleId="ConsPlusCell">
    <w:name w:val="ConsPlusCell"/>
    <w:rsid w:val="00BB3E6A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styleId="a7">
    <w:name w:val="footnote reference"/>
    <w:semiHidden/>
    <w:unhideWhenUsed/>
    <w:rsid w:val="00BB3E6A"/>
    <w:rPr>
      <w:vertAlign w:val="superscript"/>
    </w:rPr>
  </w:style>
  <w:style w:type="paragraph" w:styleId="a8">
    <w:name w:val="footer"/>
    <w:basedOn w:val="a"/>
    <w:link w:val="a9"/>
    <w:uiPriority w:val="99"/>
    <w:unhideWhenUsed/>
    <w:rsid w:val="00A90B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90BAC"/>
  </w:style>
  <w:style w:type="paragraph" w:styleId="aa">
    <w:name w:val="Body Text"/>
    <w:basedOn w:val="a"/>
    <w:link w:val="ab"/>
    <w:rsid w:val="007E67B5"/>
    <w:pPr>
      <w:spacing w:after="0" w:line="240" w:lineRule="auto"/>
      <w:jc w:val="both"/>
    </w:pPr>
    <w:rPr>
      <w:rFonts w:ascii="Times New Roman" w:hAnsi="Times New Roman"/>
      <w:sz w:val="28"/>
      <w:szCs w:val="20"/>
      <w:lang w:eastAsia="zh-CN"/>
    </w:rPr>
  </w:style>
  <w:style w:type="character" w:customStyle="1" w:styleId="ab">
    <w:name w:val="Основной текст Знак"/>
    <w:link w:val="aa"/>
    <w:rsid w:val="007E67B5"/>
    <w:rPr>
      <w:rFonts w:ascii="Times New Roman" w:hAnsi="Times New Roman"/>
      <w:sz w:val="28"/>
      <w:lang w:eastAsia="zh-CN"/>
    </w:rPr>
  </w:style>
  <w:style w:type="paragraph" w:styleId="2">
    <w:name w:val="Body Text Indent 2"/>
    <w:basedOn w:val="a"/>
    <w:link w:val="20"/>
    <w:rsid w:val="007E67B5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</w:rPr>
  </w:style>
  <w:style w:type="character" w:customStyle="1" w:styleId="20">
    <w:name w:val="Основной текст с отступом 2 Знак"/>
    <w:link w:val="2"/>
    <w:rsid w:val="007E67B5"/>
    <w:rPr>
      <w:rFonts w:ascii="Times New Roman" w:hAnsi="Times New Roman"/>
      <w:sz w:val="28"/>
      <w:szCs w:val="24"/>
    </w:rPr>
  </w:style>
  <w:style w:type="paragraph" w:styleId="ac">
    <w:name w:val="Normal (Web)"/>
    <w:basedOn w:val="a"/>
    <w:rsid w:val="007E67B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d">
    <w:name w:val="Hyperlink"/>
    <w:uiPriority w:val="99"/>
    <w:rsid w:val="000A4192"/>
    <w:rPr>
      <w:rFonts w:cs="Times New Roman"/>
      <w:color w:val="0000FF"/>
      <w:u w:val="single"/>
    </w:rPr>
  </w:style>
  <w:style w:type="paragraph" w:styleId="ae">
    <w:name w:val="Balloon Text"/>
    <w:basedOn w:val="a"/>
    <w:link w:val="af"/>
    <w:uiPriority w:val="99"/>
    <w:semiHidden/>
    <w:unhideWhenUsed/>
    <w:rsid w:val="000627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link w:val="ae"/>
    <w:uiPriority w:val="99"/>
    <w:semiHidden/>
    <w:rsid w:val="00062735"/>
    <w:rPr>
      <w:rFonts w:ascii="Tahoma" w:hAnsi="Tahoma" w:cs="Tahoma"/>
      <w:sz w:val="16"/>
      <w:szCs w:val="16"/>
    </w:rPr>
  </w:style>
  <w:style w:type="paragraph" w:customStyle="1" w:styleId="4">
    <w:name w:val="Знак Знак4"/>
    <w:basedOn w:val="a"/>
    <w:rsid w:val="00DA4931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AB7D1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List Paragraph"/>
    <w:basedOn w:val="a"/>
    <w:uiPriority w:val="34"/>
    <w:qFormat/>
    <w:rsid w:val="00197819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9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9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19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5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5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2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2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7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0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ravo.tatarstan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hyperlink" Target="http://www.gosuslugi.ru/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http://www.aksubayevo.tatar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osuslugi.ru/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saby.tatarstan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saby.tatarstan.ru" TargetMode="External"/><Relationship Id="rId19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973CE895-A290-4BE1-B14E-3C116B057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4</Pages>
  <Words>6389</Words>
  <Characters>36418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2</CharactersWithSpaces>
  <SharedDoc>false</SharedDoc>
  <HLinks>
    <vt:vector size="54" baseType="variant">
      <vt:variant>
        <vt:i4>2097254</vt:i4>
      </vt:variant>
      <vt:variant>
        <vt:i4>24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851994</vt:i4>
      </vt:variant>
      <vt:variant>
        <vt:i4>21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18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51994</vt:i4>
      </vt:variant>
      <vt:variant>
        <vt:i4>15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851994</vt:i4>
      </vt:variant>
      <vt:variant>
        <vt:i4>12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094930</vt:i4>
      </vt:variant>
      <vt:variant>
        <vt:i4>3</vt:i4>
      </vt:variant>
      <vt:variant>
        <vt:i4>0</vt:i4>
      </vt:variant>
      <vt:variant>
        <vt:i4>5</vt:i4>
      </vt:variant>
      <vt:variant>
        <vt:lpwstr>http://www.saby.tatarstan.ru/</vt:lpwstr>
      </vt:variant>
      <vt:variant>
        <vt:lpwstr/>
      </vt:variant>
      <vt:variant>
        <vt:i4>6094930</vt:i4>
      </vt:variant>
      <vt:variant>
        <vt:i4>0</vt:i4>
      </vt:variant>
      <vt:variant>
        <vt:i4>0</vt:i4>
      </vt:variant>
      <vt:variant>
        <vt:i4>5</vt:i4>
      </vt:variant>
      <vt:variant>
        <vt:lpwstr>http://www.saby.tatarstan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lyavin</dc:creator>
  <cp:keywords/>
  <cp:lastModifiedBy>Альберт Миникаев</cp:lastModifiedBy>
  <cp:revision>6</cp:revision>
  <cp:lastPrinted>2012-06-21T13:07:00Z</cp:lastPrinted>
  <dcterms:created xsi:type="dcterms:W3CDTF">2015-08-27T10:59:00Z</dcterms:created>
  <dcterms:modified xsi:type="dcterms:W3CDTF">2015-12-19T11:50:00Z</dcterms:modified>
</cp:coreProperties>
</file>